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8DEE7A" w14:textId="77777777" w:rsidR="00B504B2" w:rsidRDefault="00B504B2" w:rsidP="008C5642">
      <w:pPr>
        <w:pStyle w:val="line"/>
        <w:jc w:val="left"/>
      </w:pPr>
    </w:p>
    <w:p w14:paraId="738DEE7B" w14:textId="19D8AD16" w:rsidR="004B4BA3" w:rsidRPr="00B504B2" w:rsidRDefault="00493E4C" w:rsidP="004972D6">
      <w:pPr>
        <w:pStyle w:val="line"/>
        <w:rPr>
          <w:sz w:val="44"/>
          <w:szCs w:val="44"/>
        </w:rPr>
      </w:pPr>
      <w:r>
        <w:rPr>
          <w:sz w:val="44"/>
          <w:szCs w:val="44"/>
        </w:rPr>
        <w:t xml:space="preserve">Software Engineering </w:t>
      </w:r>
      <w:proofErr w:type="gramStart"/>
      <w:r>
        <w:rPr>
          <w:sz w:val="44"/>
          <w:szCs w:val="44"/>
        </w:rPr>
        <w:t>2</w:t>
      </w:r>
      <w:proofErr w:type="gramEnd"/>
      <w:r>
        <w:rPr>
          <w:sz w:val="44"/>
          <w:szCs w:val="44"/>
        </w:rPr>
        <w:t xml:space="preserve"> A.Y</w:t>
      </w:r>
      <w:r w:rsidR="00B504B2">
        <w:rPr>
          <w:sz w:val="44"/>
          <w:szCs w:val="44"/>
        </w:rPr>
        <w:t>. 2015-16</w:t>
      </w:r>
      <w:r w:rsidR="00BE5450" w:rsidRPr="00B504B2">
        <w:rPr>
          <w:noProof/>
          <w:sz w:val="44"/>
          <w:szCs w:val="44"/>
          <w:lang w:val="it-IT" w:eastAsia="it-IT"/>
        </w:rPr>
        <w:drawing>
          <wp:anchor distT="0" distB="0" distL="114300" distR="114300" simplePos="0" relativeHeight="251657728" behindDoc="0" locked="0" layoutInCell="1" allowOverlap="1" wp14:anchorId="738DF01E" wp14:editId="738DF01F">
            <wp:simplePos x="0" y="0"/>
            <wp:positionH relativeFrom="margin">
              <wp:posOffset>635</wp:posOffset>
            </wp:positionH>
            <wp:positionV relativeFrom="margin">
              <wp:posOffset>-732790</wp:posOffset>
            </wp:positionV>
            <wp:extent cx="5943600" cy="3574415"/>
            <wp:effectExtent l="0" t="0" r="0" b="6985"/>
            <wp:wrapSquare wrapText="bothSides"/>
            <wp:docPr id="2" name="Immagine 2" descr="polim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olimi-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574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38DEE7C" w14:textId="77777777" w:rsidR="004B4BA3" w:rsidRPr="00B504B2" w:rsidRDefault="004B4BA3" w:rsidP="00B504B2">
      <w:pPr>
        <w:pStyle w:val="Titolo"/>
        <w:spacing w:after="480"/>
        <w:rPr>
          <w:sz w:val="60"/>
          <w:szCs w:val="60"/>
        </w:rPr>
      </w:pPr>
      <w:r w:rsidRPr="00B504B2">
        <w:rPr>
          <w:sz w:val="60"/>
          <w:szCs w:val="60"/>
        </w:rPr>
        <w:t xml:space="preserve">Requirements </w:t>
      </w:r>
      <w:r w:rsidR="000F47C2" w:rsidRPr="00B504B2">
        <w:rPr>
          <w:sz w:val="60"/>
          <w:szCs w:val="60"/>
        </w:rPr>
        <w:t xml:space="preserve">Analysis and </w:t>
      </w:r>
      <w:r w:rsidRPr="00B504B2">
        <w:rPr>
          <w:sz w:val="60"/>
          <w:szCs w:val="60"/>
        </w:rPr>
        <w:t>Specification</w:t>
      </w:r>
      <w:r w:rsidR="000F47C2" w:rsidRPr="00B504B2">
        <w:rPr>
          <w:sz w:val="60"/>
          <w:szCs w:val="60"/>
        </w:rPr>
        <w:t xml:space="preserve"> Document </w:t>
      </w:r>
    </w:p>
    <w:p w14:paraId="738DEE7D" w14:textId="77777777" w:rsidR="004B4BA3" w:rsidRDefault="004B4BA3">
      <w:pPr>
        <w:pStyle w:val="Titolo"/>
        <w:spacing w:before="0" w:after="400"/>
        <w:rPr>
          <w:sz w:val="40"/>
        </w:rPr>
      </w:pPr>
      <w:proofErr w:type="gramStart"/>
      <w:r>
        <w:rPr>
          <w:sz w:val="40"/>
        </w:rPr>
        <w:t>for</w:t>
      </w:r>
      <w:proofErr w:type="gramEnd"/>
    </w:p>
    <w:p w14:paraId="738DEE7E" w14:textId="77777777" w:rsidR="00B504B2" w:rsidRPr="00B504B2" w:rsidRDefault="008561B6" w:rsidP="00B504B2">
      <w:pPr>
        <w:pStyle w:val="Titolo"/>
        <w:rPr>
          <w:i/>
          <w:iCs/>
          <w:sz w:val="60"/>
          <w:szCs w:val="60"/>
        </w:rPr>
      </w:pPr>
      <w:proofErr w:type="spellStart"/>
      <w:r w:rsidRPr="00B504B2">
        <w:rPr>
          <w:rStyle w:val="Enfasicorsivo"/>
          <w:sz w:val="60"/>
          <w:szCs w:val="60"/>
        </w:rPr>
        <w:t>M</w:t>
      </w:r>
      <w:r w:rsidR="000F47C2" w:rsidRPr="00B504B2">
        <w:rPr>
          <w:rStyle w:val="Enfasicorsivo"/>
          <w:sz w:val="60"/>
          <w:szCs w:val="60"/>
        </w:rPr>
        <w:t>yTaxiService</w:t>
      </w:r>
      <w:proofErr w:type="spellEnd"/>
    </w:p>
    <w:p w14:paraId="738DEE7F" w14:textId="41651FA0" w:rsidR="00CC00F0" w:rsidRPr="00B504B2" w:rsidRDefault="004B4BA3" w:rsidP="00B504B2">
      <w:pPr>
        <w:pStyle w:val="Titolo"/>
        <w:spacing w:before="120" w:after="120"/>
        <w:rPr>
          <w:sz w:val="32"/>
          <w:szCs w:val="32"/>
        </w:rPr>
      </w:pPr>
      <w:proofErr w:type="gramStart"/>
      <w:r w:rsidRPr="00B504B2">
        <w:rPr>
          <w:sz w:val="32"/>
          <w:szCs w:val="32"/>
        </w:rPr>
        <w:t>by</w:t>
      </w:r>
      <w:proofErr w:type="gramEnd"/>
      <w:r w:rsidRPr="00B504B2">
        <w:rPr>
          <w:sz w:val="32"/>
          <w:szCs w:val="32"/>
        </w:rPr>
        <w:t xml:space="preserve"> </w:t>
      </w:r>
      <w:r w:rsidR="000F47C2" w:rsidRPr="00B504B2">
        <w:rPr>
          <w:sz w:val="32"/>
          <w:szCs w:val="32"/>
        </w:rPr>
        <w:t xml:space="preserve">Francesco </w:t>
      </w:r>
      <w:proofErr w:type="spellStart"/>
      <w:r w:rsidR="000F47C2" w:rsidRPr="00B504B2">
        <w:rPr>
          <w:sz w:val="32"/>
          <w:szCs w:val="32"/>
        </w:rPr>
        <w:t>Picciotti</w:t>
      </w:r>
      <w:proofErr w:type="spellEnd"/>
      <w:r w:rsidR="000F47C2" w:rsidRPr="00B504B2">
        <w:rPr>
          <w:sz w:val="32"/>
          <w:szCs w:val="32"/>
        </w:rPr>
        <w:t xml:space="preserve"> (</w:t>
      </w:r>
      <w:proofErr w:type="spellStart"/>
      <w:r w:rsidR="00DF016A">
        <w:rPr>
          <w:sz w:val="32"/>
          <w:szCs w:val="32"/>
        </w:rPr>
        <w:t>Matr</w:t>
      </w:r>
      <w:proofErr w:type="spellEnd"/>
      <w:r w:rsidR="00DF016A">
        <w:rPr>
          <w:sz w:val="32"/>
          <w:szCs w:val="32"/>
        </w:rPr>
        <w:t xml:space="preserve">. </w:t>
      </w:r>
      <w:r w:rsidR="000F47C2" w:rsidRPr="00B504B2">
        <w:rPr>
          <w:sz w:val="32"/>
          <w:szCs w:val="32"/>
        </w:rPr>
        <w:t xml:space="preserve">854021) </w:t>
      </w:r>
    </w:p>
    <w:p w14:paraId="738DEE80" w14:textId="5F7B25CC" w:rsidR="004B4BA3" w:rsidRPr="00B504B2" w:rsidRDefault="000F47C2" w:rsidP="00B504B2">
      <w:pPr>
        <w:pStyle w:val="Titolo"/>
        <w:spacing w:before="120" w:after="120"/>
        <w:rPr>
          <w:rStyle w:val="Enfasicorsivo"/>
          <w:rFonts w:cs="Arial"/>
          <w:b w:val="0"/>
          <w:i w:val="0"/>
          <w:sz w:val="32"/>
          <w:szCs w:val="32"/>
        </w:rPr>
      </w:pPr>
      <w:proofErr w:type="gramStart"/>
      <w:r w:rsidRPr="00B504B2">
        <w:rPr>
          <w:sz w:val="32"/>
          <w:szCs w:val="32"/>
        </w:rPr>
        <w:t>and</w:t>
      </w:r>
      <w:proofErr w:type="gramEnd"/>
      <w:r w:rsidRPr="00B504B2">
        <w:rPr>
          <w:sz w:val="32"/>
          <w:szCs w:val="32"/>
        </w:rPr>
        <w:t xml:space="preserve"> Marco </w:t>
      </w:r>
      <w:proofErr w:type="spellStart"/>
      <w:r w:rsidRPr="00B504B2">
        <w:rPr>
          <w:sz w:val="32"/>
          <w:szCs w:val="32"/>
        </w:rPr>
        <w:t>Travaglini</w:t>
      </w:r>
      <w:proofErr w:type="spellEnd"/>
      <w:r w:rsidRPr="00B504B2">
        <w:rPr>
          <w:sz w:val="32"/>
          <w:szCs w:val="32"/>
        </w:rPr>
        <w:t xml:space="preserve"> (</w:t>
      </w:r>
      <w:proofErr w:type="spellStart"/>
      <w:r w:rsidR="00DF016A">
        <w:rPr>
          <w:sz w:val="32"/>
          <w:szCs w:val="32"/>
        </w:rPr>
        <w:t>Matr</w:t>
      </w:r>
      <w:proofErr w:type="spellEnd"/>
      <w:r w:rsidR="00DF016A">
        <w:rPr>
          <w:sz w:val="32"/>
          <w:szCs w:val="32"/>
        </w:rPr>
        <w:t xml:space="preserve">. </w:t>
      </w:r>
      <w:r w:rsidRPr="00B504B2">
        <w:rPr>
          <w:sz w:val="32"/>
          <w:szCs w:val="32"/>
        </w:rPr>
        <w:t>859186</w:t>
      </w:r>
      <w:r w:rsidRPr="00B504B2">
        <w:rPr>
          <w:rStyle w:val="Enfasicorsivo"/>
          <w:rFonts w:cs="Arial"/>
          <w:b w:val="0"/>
          <w:i w:val="0"/>
          <w:sz w:val="32"/>
          <w:szCs w:val="32"/>
        </w:rPr>
        <w:t>)</w:t>
      </w:r>
    </w:p>
    <w:p w14:paraId="738DEE81" w14:textId="77777777" w:rsidR="004B4BA3" w:rsidRDefault="004B4BA3" w:rsidP="000F47C2">
      <w:pPr>
        <w:pStyle w:val="ChangeHistoryTitle"/>
        <w:jc w:val="left"/>
        <w:rPr>
          <w:sz w:val="32"/>
        </w:rPr>
        <w:sectPr w:rsidR="004B4BA3">
          <w:footerReference w:type="default" r:id="rId9"/>
          <w:pgSz w:w="12240" w:h="15840" w:code="1"/>
          <w:pgMar w:top="1440" w:right="1440" w:bottom="1440" w:left="1440" w:header="720" w:footer="720" w:gutter="0"/>
          <w:pgNumType w:fmt="lowerRoman" w:start="1"/>
          <w:cols w:space="720"/>
        </w:sectPr>
      </w:pPr>
    </w:p>
    <w:p w14:paraId="738DEE82" w14:textId="77777777" w:rsidR="004B4BA3" w:rsidRDefault="004B4BA3">
      <w:pPr>
        <w:pStyle w:val="TOCEntry"/>
      </w:pPr>
      <w:bookmarkStart w:id="0" w:name="_Toc344877432"/>
      <w:bookmarkStart w:id="1" w:name="_Toc344879822"/>
      <w:bookmarkStart w:id="2" w:name="_Toc346508722"/>
      <w:bookmarkStart w:id="3" w:name="_Toc346508952"/>
      <w:bookmarkStart w:id="4" w:name="_Toc346509227"/>
      <w:bookmarkEnd w:id="0"/>
      <w:bookmarkEnd w:id="1"/>
      <w:bookmarkEnd w:id="2"/>
      <w:bookmarkEnd w:id="3"/>
      <w:bookmarkEnd w:id="4"/>
      <w:r>
        <w:lastRenderedPageBreak/>
        <w:t>Table of Contents</w:t>
      </w:r>
    </w:p>
    <w:sdt>
      <w:sdtPr>
        <w:rPr>
          <w:rFonts w:ascii="Times" w:hAnsi="Times"/>
          <w:color w:val="auto"/>
          <w:sz w:val="24"/>
          <w:szCs w:val="20"/>
          <w:lang w:val="en-US" w:eastAsia="en-US"/>
        </w:rPr>
        <w:id w:val="1404559308"/>
        <w:docPartObj>
          <w:docPartGallery w:val="Table of Contents"/>
          <w:docPartUnique/>
        </w:docPartObj>
      </w:sdtPr>
      <w:sdtEndPr>
        <w:rPr>
          <w:b/>
          <w:bCs/>
        </w:rPr>
      </w:sdtEndPr>
      <w:sdtContent>
        <w:p w14:paraId="69DF1158" w14:textId="00084E68" w:rsidR="00F25468" w:rsidRDefault="00F25468">
          <w:pPr>
            <w:pStyle w:val="Titolosommario"/>
          </w:pPr>
        </w:p>
        <w:p w14:paraId="400AB7C3" w14:textId="77777777" w:rsidR="00493E4C" w:rsidRDefault="00F25468">
          <w:pPr>
            <w:pStyle w:val="Sommario1"/>
            <w:rPr>
              <w:rFonts w:asciiTheme="minorHAnsi" w:eastAsiaTheme="minorEastAsia" w:hAnsiTheme="minorHAnsi" w:cstheme="minorBidi"/>
              <w:b w:val="0"/>
              <w:sz w:val="22"/>
              <w:szCs w:val="22"/>
              <w:lang w:val="it-IT" w:eastAsia="it-IT"/>
            </w:rPr>
          </w:pPr>
          <w:r>
            <w:fldChar w:fldCharType="begin"/>
          </w:r>
          <w:r>
            <w:instrText xml:space="preserve"> TOC \o "1-3" \h \z \u </w:instrText>
          </w:r>
          <w:r>
            <w:fldChar w:fldCharType="separate"/>
          </w:r>
          <w:hyperlink w:anchor="_Toc434593504" w:history="1">
            <w:r w:rsidR="00493E4C" w:rsidRPr="00201E8F">
              <w:rPr>
                <w:rStyle w:val="Collegamentoipertestuale"/>
              </w:rPr>
              <w:t>1.</w:t>
            </w:r>
            <w:r w:rsidR="00493E4C">
              <w:rPr>
                <w:rFonts w:asciiTheme="minorHAnsi" w:eastAsiaTheme="minorEastAsia" w:hAnsiTheme="minorHAnsi" w:cstheme="minorBidi"/>
                <w:b w:val="0"/>
                <w:sz w:val="22"/>
                <w:szCs w:val="22"/>
                <w:lang w:val="it-IT" w:eastAsia="it-IT"/>
              </w:rPr>
              <w:tab/>
            </w:r>
            <w:r w:rsidR="00493E4C" w:rsidRPr="00201E8F">
              <w:rPr>
                <w:rStyle w:val="Collegamentoipertestuale"/>
              </w:rPr>
              <w:t>Introduction</w:t>
            </w:r>
            <w:r w:rsidR="00493E4C">
              <w:rPr>
                <w:webHidden/>
              </w:rPr>
              <w:tab/>
            </w:r>
            <w:r w:rsidR="00493E4C">
              <w:rPr>
                <w:webHidden/>
              </w:rPr>
              <w:fldChar w:fldCharType="begin"/>
            </w:r>
            <w:r w:rsidR="00493E4C">
              <w:rPr>
                <w:webHidden/>
              </w:rPr>
              <w:instrText xml:space="preserve"> PAGEREF _Toc434593504 \h </w:instrText>
            </w:r>
            <w:r w:rsidR="00493E4C">
              <w:rPr>
                <w:webHidden/>
              </w:rPr>
            </w:r>
            <w:r w:rsidR="00493E4C">
              <w:rPr>
                <w:webHidden/>
              </w:rPr>
              <w:fldChar w:fldCharType="separate"/>
            </w:r>
            <w:r w:rsidR="00EF2599">
              <w:rPr>
                <w:webHidden/>
              </w:rPr>
              <w:t>2</w:t>
            </w:r>
            <w:r w:rsidR="00493E4C">
              <w:rPr>
                <w:webHidden/>
              </w:rPr>
              <w:fldChar w:fldCharType="end"/>
            </w:r>
          </w:hyperlink>
        </w:p>
        <w:p w14:paraId="7638850F"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05" w:history="1">
            <w:r w:rsidR="00493E4C" w:rsidRPr="00201E8F">
              <w:rPr>
                <w:rStyle w:val="Collegamentoipertestuale"/>
                <w:noProof/>
              </w:rPr>
              <w:t>1.1</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Purpose</w:t>
            </w:r>
            <w:r w:rsidR="00493E4C">
              <w:rPr>
                <w:noProof/>
                <w:webHidden/>
              </w:rPr>
              <w:tab/>
            </w:r>
            <w:r w:rsidR="00493E4C">
              <w:rPr>
                <w:noProof/>
                <w:webHidden/>
              </w:rPr>
              <w:fldChar w:fldCharType="begin"/>
            </w:r>
            <w:r w:rsidR="00493E4C">
              <w:rPr>
                <w:noProof/>
                <w:webHidden/>
              </w:rPr>
              <w:instrText xml:space="preserve"> PAGEREF _Toc434593505 \h </w:instrText>
            </w:r>
            <w:r w:rsidR="00493E4C">
              <w:rPr>
                <w:noProof/>
                <w:webHidden/>
              </w:rPr>
            </w:r>
            <w:r w:rsidR="00493E4C">
              <w:rPr>
                <w:noProof/>
                <w:webHidden/>
              </w:rPr>
              <w:fldChar w:fldCharType="separate"/>
            </w:r>
            <w:r w:rsidR="00EF2599">
              <w:rPr>
                <w:noProof/>
                <w:webHidden/>
              </w:rPr>
              <w:t>2</w:t>
            </w:r>
            <w:r w:rsidR="00493E4C">
              <w:rPr>
                <w:noProof/>
                <w:webHidden/>
              </w:rPr>
              <w:fldChar w:fldCharType="end"/>
            </w:r>
          </w:hyperlink>
        </w:p>
        <w:p w14:paraId="71558CC1"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06" w:history="1">
            <w:r w:rsidR="00493E4C" w:rsidRPr="00201E8F">
              <w:rPr>
                <w:rStyle w:val="Collegamentoipertestuale"/>
                <w:noProof/>
              </w:rPr>
              <w:t>1.2</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Product Scope</w:t>
            </w:r>
            <w:r w:rsidR="00493E4C">
              <w:rPr>
                <w:noProof/>
                <w:webHidden/>
              </w:rPr>
              <w:tab/>
            </w:r>
            <w:r w:rsidR="00493E4C">
              <w:rPr>
                <w:noProof/>
                <w:webHidden/>
              </w:rPr>
              <w:fldChar w:fldCharType="begin"/>
            </w:r>
            <w:r w:rsidR="00493E4C">
              <w:rPr>
                <w:noProof/>
                <w:webHidden/>
              </w:rPr>
              <w:instrText xml:space="preserve"> PAGEREF _Toc434593506 \h </w:instrText>
            </w:r>
            <w:r w:rsidR="00493E4C">
              <w:rPr>
                <w:noProof/>
                <w:webHidden/>
              </w:rPr>
            </w:r>
            <w:r w:rsidR="00493E4C">
              <w:rPr>
                <w:noProof/>
                <w:webHidden/>
              </w:rPr>
              <w:fldChar w:fldCharType="separate"/>
            </w:r>
            <w:r w:rsidR="00EF2599">
              <w:rPr>
                <w:noProof/>
                <w:webHidden/>
              </w:rPr>
              <w:t>2</w:t>
            </w:r>
            <w:r w:rsidR="00493E4C">
              <w:rPr>
                <w:noProof/>
                <w:webHidden/>
              </w:rPr>
              <w:fldChar w:fldCharType="end"/>
            </w:r>
          </w:hyperlink>
        </w:p>
        <w:p w14:paraId="7A05AF23"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07" w:history="1">
            <w:r w:rsidR="00493E4C" w:rsidRPr="00201E8F">
              <w:rPr>
                <w:rStyle w:val="Collegamentoipertestuale"/>
                <w:noProof/>
              </w:rPr>
              <w:t>1.3</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Definition, acronyms, abbreviations</w:t>
            </w:r>
            <w:r w:rsidR="00493E4C">
              <w:rPr>
                <w:noProof/>
                <w:webHidden/>
              </w:rPr>
              <w:tab/>
            </w:r>
            <w:r w:rsidR="00493E4C">
              <w:rPr>
                <w:noProof/>
                <w:webHidden/>
              </w:rPr>
              <w:fldChar w:fldCharType="begin"/>
            </w:r>
            <w:r w:rsidR="00493E4C">
              <w:rPr>
                <w:noProof/>
                <w:webHidden/>
              </w:rPr>
              <w:instrText xml:space="preserve"> PAGEREF _Toc434593507 \h </w:instrText>
            </w:r>
            <w:r w:rsidR="00493E4C">
              <w:rPr>
                <w:noProof/>
                <w:webHidden/>
              </w:rPr>
            </w:r>
            <w:r w:rsidR="00493E4C">
              <w:rPr>
                <w:noProof/>
                <w:webHidden/>
              </w:rPr>
              <w:fldChar w:fldCharType="separate"/>
            </w:r>
            <w:r w:rsidR="00EF2599">
              <w:rPr>
                <w:noProof/>
                <w:webHidden/>
              </w:rPr>
              <w:t>2</w:t>
            </w:r>
            <w:r w:rsidR="00493E4C">
              <w:rPr>
                <w:noProof/>
                <w:webHidden/>
              </w:rPr>
              <w:fldChar w:fldCharType="end"/>
            </w:r>
          </w:hyperlink>
        </w:p>
        <w:p w14:paraId="471CC8A0"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08" w:history="1">
            <w:r w:rsidR="00493E4C" w:rsidRPr="00201E8F">
              <w:rPr>
                <w:rStyle w:val="Collegamentoipertestuale"/>
                <w:noProof/>
              </w:rPr>
              <w:t>1.4</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Reference documents</w:t>
            </w:r>
            <w:r w:rsidR="00493E4C">
              <w:rPr>
                <w:noProof/>
                <w:webHidden/>
              </w:rPr>
              <w:tab/>
            </w:r>
            <w:r w:rsidR="00493E4C">
              <w:rPr>
                <w:noProof/>
                <w:webHidden/>
              </w:rPr>
              <w:fldChar w:fldCharType="begin"/>
            </w:r>
            <w:r w:rsidR="00493E4C">
              <w:rPr>
                <w:noProof/>
                <w:webHidden/>
              </w:rPr>
              <w:instrText xml:space="preserve"> PAGEREF _Toc434593508 \h </w:instrText>
            </w:r>
            <w:r w:rsidR="00493E4C">
              <w:rPr>
                <w:noProof/>
                <w:webHidden/>
              </w:rPr>
            </w:r>
            <w:r w:rsidR="00493E4C">
              <w:rPr>
                <w:noProof/>
                <w:webHidden/>
              </w:rPr>
              <w:fldChar w:fldCharType="separate"/>
            </w:r>
            <w:r w:rsidR="00EF2599">
              <w:rPr>
                <w:noProof/>
                <w:webHidden/>
              </w:rPr>
              <w:t>3</w:t>
            </w:r>
            <w:r w:rsidR="00493E4C">
              <w:rPr>
                <w:noProof/>
                <w:webHidden/>
              </w:rPr>
              <w:fldChar w:fldCharType="end"/>
            </w:r>
          </w:hyperlink>
        </w:p>
        <w:p w14:paraId="36498628"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09" w:history="1">
            <w:r w:rsidR="00493E4C" w:rsidRPr="00201E8F">
              <w:rPr>
                <w:rStyle w:val="Collegamentoipertestuale"/>
                <w:noProof/>
              </w:rPr>
              <w:t>1.5</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Overview</w:t>
            </w:r>
            <w:r w:rsidR="00493E4C">
              <w:rPr>
                <w:noProof/>
                <w:webHidden/>
              </w:rPr>
              <w:tab/>
            </w:r>
            <w:r w:rsidR="00493E4C">
              <w:rPr>
                <w:noProof/>
                <w:webHidden/>
              </w:rPr>
              <w:fldChar w:fldCharType="begin"/>
            </w:r>
            <w:r w:rsidR="00493E4C">
              <w:rPr>
                <w:noProof/>
                <w:webHidden/>
              </w:rPr>
              <w:instrText xml:space="preserve"> PAGEREF _Toc434593509 \h </w:instrText>
            </w:r>
            <w:r w:rsidR="00493E4C">
              <w:rPr>
                <w:noProof/>
                <w:webHidden/>
              </w:rPr>
            </w:r>
            <w:r w:rsidR="00493E4C">
              <w:rPr>
                <w:noProof/>
                <w:webHidden/>
              </w:rPr>
              <w:fldChar w:fldCharType="separate"/>
            </w:r>
            <w:r w:rsidR="00EF2599">
              <w:rPr>
                <w:noProof/>
                <w:webHidden/>
              </w:rPr>
              <w:t>3</w:t>
            </w:r>
            <w:r w:rsidR="00493E4C">
              <w:rPr>
                <w:noProof/>
                <w:webHidden/>
              </w:rPr>
              <w:fldChar w:fldCharType="end"/>
            </w:r>
          </w:hyperlink>
        </w:p>
        <w:p w14:paraId="3DAC72D1" w14:textId="77777777" w:rsidR="00493E4C" w:rsidRDefault="00C41F38">
          <w:pPr>
            <w:pStyle w:val="Sommario1"/>
            <w:rPr>
              <w:rFonts w:asciiTheme="minorHAnsi" w:eastAsiaTheme="minorEastAsia" w:hAnsiTheme="minorHAnsi" w:cstheme="minorBidi"/>
              <w:b w:val="0"/>
              <w:sz w:val="22"/>
              <w:szCs w:val="22"/>
              <w:lang w:val="it-IT" w:eastAsia="it-IT"/>
            </w:rPr>
          </w:pPr>
          <w:hyperlink w:anchor="_Toc434593510" w:history="1">
            <w:r w:rsidR="00493E4C" w:rsidRPr="00201E8F">
              <w:rPr>
                <w:rStyle w:val="Collegamentoipertestuale"/>
              </w:rPr>
              <w:t>2.</w:t>
            </w:r>
            <w:r w:rsidR="00493E4C">
              <w:rPr>
                <w:rFonts w:asciiTheme="minorHAnsi" w:eastAsiaTheme="minorEastAsia" w:hAnsiTheme="minorHAnsi" w:cstheme="minorBidi"/>
                <w:b w:val="0"/>
                <w:sz w:val="22"/>
                <w:szCs w:val="22"/>
                <w:lang w:val="it-IT" w:eastAsia="it-IT"/>
              </w:rPr>
              <w:tab/>
            </w:r>
            <w:r w:rsidR="00493E4C" w:rsidRPr="00201E8F">
              <w:rPr>
                <w:rStyle w:val="Collegamentoipertestuale"/>
              </w:rPr>
              <w:t>Overall Description</w:t>
            </w:r>
            <w:r w:rsidR="00493E4C">
              <w:rPr>
                <w:webHidden/>
              </w:rPr>
              <w:tab/>
            </w:r>
            <w:r w:rsidR="00493E4C">
              <w:rPr>
                <w:webHidden/>
              </w:rPr>
              <w:fldChar w:fldCharType="begin"/>
            </w:r>
            <w:r w:rsidR="00493E4C">
              <w:rPr>
                <w:webHidden/>
              </w:rPr>
              <w:instrText xml:space="preserve"> PAGEREF _Toc434593510 \h </w:instrText>
            </w:r>
            <w:r w:rsidR="00493E4C">
              <w:rPr>
                <w:webHidden/>
              </w:rPr>
            </w:r>
            <w:r w:rsidR="00493E4C">
              <w:rPr>
                <w:webHidden/>
              </w:rPr>
              <w:fldChar w:fldCharType="separate"/>
            </w:r>
            <w:r w:rsidR="00EF2599">
              <w:rPr>
                <w:webHidden/>
              </w:rPr>
              <w:t>3</w:t>
            </w:r>
            <w:r w:rsidR="00493E4C">
              <w:rPr>
                <w:webHidden/>
              </w:rPr>
              <w:fldChar w:fldCharType="end"/>
            </w:r>
          </w:hyperlink>
        </w:p>
        <w:p w14:paraId="1BBD7DF1"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11" w:history="1">
            <w:r w:rsidR="00493E4C" w:rsidRPr="00201E8F">
              <w:rPr>
                <w:rStyle w:val="Collegamentoipertestuale"/>
                <w:noProof/>
              </w:rPr>
              <w:t>2.1</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Product Perspective</w:t>
            </w:r>
            <w:r w:rsidR="00493E4C">
              <w:rPr>
                <w:noProof/>
                <w:webHidden/>
              </w:rPr>
              <w:tab/>
            </w:r>
            <w:r w:rsidR="00493E4C">
              <w:rPr>
                <w:noProof/>
                <w:webHidden/>
              </w:rPr>
              <w:fldChar w:fldCharType="begin"/>
            </w:r>
            <w:r w:rsidR="00493E4C">
              <w:rPr>
                <w:noProof/>
                <w:webHidden/>
              </w:rPr>
              <w:instrText xml:space="preserve"> PAGEREF _Toc434593511 \h </w:instrText>
            </w:r>
            <w:r w:rsidR="00493E4C">
              <w:rPr>
                <w:noProof/>
                <w:webHidden/>
              </w:rPr>
            </w:r>
            <w:r w:rsidR="00493E4C">
              <w:rPr>
                <w:noProof/>
                <w:webHidden/>
              </w:rPr>
              <w:fldChar w:fldCharType="separate"/>
            </w:r>
            <w:r w:rsidR="00EF2599">
              <w:rPr>
                <w:noProof/>
                <w:webHidden/>
              </w:rPr>
              <w:t>3</w:t>
            </w:r>
            <w:r w:rsidR="00493E4C">
              <w:rPr>
                <w:noProof/>
                <w:webHidden/>
              </w:rPr>
              <w:fldChar w:fldCharType="end"/>
            </w:r>
          </w:hyperlink>
        </w:p>
        <w:p w14:paraId="4F953B00"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12" w:history="1">
            <w:r w:rsidR="00493E4C" w:rsidRPr="00201E8F">
              <w:rPr>
                <w:rStyle w:val="Collegamentoipertestuale"/>
                <w:noProof/>
              </w:rPr>
              <w:t>2.2</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Product Functions</w:t>
            </w:r>
            <w:r w:rsidR="00493E4C">
              <w:rPr>
                <w:noProof/>
                <w:webHidden/>
              </w:rPr>
              <w:tab/>
            </w:r>
            <w:r w:rsidR="00493E4C">
              <w:rPr>
                <w:noProof/>
                <w:webHidden/>
              </w:rPr>
              <w:fldChar w:fldCharType="begin"/>
            </w:r>
            <w:r w:rsidR="00493E4C">
              <w:rPr>
                <w:noProof/>
                <w:webHidden/>
              </w:rPr>
              <w:instrText xml:space="preserve"> PAGEREF _Toc434593512 \h </w:instrText>
            </w:r>
            <w:r w:rsidR="00493E4C">
              <w:rPr>
                <w:noProof/>
                <w:webHidden/>
              </w:rPr>
            </w:r>
            <w:r w:rsidR="00493E4C">
              <w:rPr>
                <w:noProof/>
                <w:webHidden/>
              </w:rPr>
              <w:fldChar w:fldCharType="separate"/>
            </w:r>
            <w:r w:rsidR="00EF2599">
              <w:rPr>
                <w:noProof/>
                <w:webHidden/>
              </w:rPr>
              <w:t>3</w:t>
            </w:r>
            <w:r w:rsidR="00493E4C">
              <w:rPr>
                <w:noProof/>
                <w:webHidden/>
              </w:rPr>
              <w:fldChar w:fldCharType="end"/>
            </w:r>
          </w:hyperlink>
        </w:p>
        <w:p w14:paraId="2B054E89" w14:textId="77777777" w:rsidR="00493E4C" w:rsidRDefault="00C41F38">
          <w:pPr>
            <w:pStyle w:val="Sommario3"/>
            <w:rPr>
              <w:rFonts w:asciiTheme="minorHAnsi" w:eastAsiaTheme="minorEastAsia" w:hAnsiTheme="minorHAnsi" w:cstheme="minorBidi"/>
              <w:szCs w:val="22"/>
              <w:lang w:val="it-IT" w:eastAsia="it-IT"/>
            </w:rPr>
          </w:pPr>
          <w:hyperlink w:anchor="_Toc434593513" w:history="1">
            <w:r w:rsidR="00493E4C" w:rsidRPr="00201E8F">
              <w:rPr>
                <w:rStyle w:val="Collegamentoipertestuale"/>
              </w:rPr>
              <w:t>2.2.1</w:t>
            </w:r>
            <w:r w:rsidR="00493E4C">
              <w:rPr>
                <w:rFonts w:asciiTheme="minorHAnsi" w:eastAsiaTheme="minorEastAsia" w:hAnsiTheme="minorHAnsi" w:cstheme="minorBidi"/>
                <w:szCs w:val="22"/>
                <w:lang w:val="it-IT" w:eastAsia="it-IT"/>
              </w:rPr>
              <w:tab/>
            </w:r>
            <w:r w:rsidR="00493E4C" w:rsidRPr="00201E8F">
              <w:rPr>
                <w:rStyle w:val="Collegamentoipertestuale"/>
              </w:rPr>
              <w:t>Goals:</w:t>
            </w:r>
            <w:r w:rsidR="00493E4C">
              <w:rPr>
                <w:webHidden/>
              </w:rPr>
              <w:tab/>
            </w:r>
            <w:r w:rsidR="00493E4C">
              <w:rPr>
                <w:webHidden/>
              </w:rPr>
              <w:fldChar w:fldCharType="begin"/>
            </w:r>
            <w:r w:rsidR="00493E4C">
              <w:rPr>
                <w:webHidden/>
              </w:rPr>
              <w:instrText xml:space="preserve"> PAGEREF _Toc434593513 \h </w:instrText>
            </w:r>
            <w:r w:rsidR="00493E4C">
              <w:rPr>
                <w:webHidden/>
              </w:rPr>
            </w:r>
            <w:r w:rsidR="00493E4C">
              <w:rPr>
                <w:webHidden/>
              </w:rPr>
              <w:fldChar w:fldCharType="separate"/>
            </w:r>
            <w:r w:rsidR="00EF2599">
              <w:rPr>
                <w:webHidden/>
              </w:rPr>
              <w:t>3</w:t>
            </w:r>
            <w:r w:rsidR="00493E4C">
              <w:rPr>
                <w:webHidden/>
              </w:rPr>
              <w:fldChar w:fldCharType="end"/>
            </w:r>
          </w:hyperlink>
        </w:p>
        <w:p w14:paraId="05A2A7F4" w14:textId="77777777" w:rsidR="00493E4C" w:rsidRDefault="00C41F38">
          <w:pPr>
            <w:pStyle w:val="Sommario3"/>
            <w:rPr>
              <w:rFonts w:asciiTheme="minorHAnsi" w:eastAsiaTheme="minorEastAsia" w:hAnsiTheme="minorHAnsi" w:cstheme="minorBidi"/>
              <w:szCs w:val="22"/>
              <w:lang w:val="it-IT" w:eastAsia="it-IT"/>
            </w:rPr>
          </w:pPr>
          <w:hyperlink w:anchor="_Toc434593514" w:history="1">
            <w:r w:rsidR="00493E4C" w:rsidRPr="00201E8F">
              <w:rPr>
                <w:rStyle w:val="Collegamentoipertestuale"/>
              </w:rPr>
              <w:t>2.2.2</w:t>
            </w:r>
            <w:r w:rsidR="00493E4C">
              <w:rPr>
                <w:rFonts w:asciiTheme="minorHAnsi" w:eastAsiaTheme="minorEastAsia" w:hAnsiTheme="minorHAnsi" w:cstheme="minorBidi"/>
                <w:szCs w:val="22"/>
                <w:lang w:val="it-IT" w:eastAsia="it-IT"/>
              </w:rPr>
              <w:tab/>
            </w:r>
            <w:r w:rsidR="00493E4C" w:rsidRPr="00201E8F">
              <w:rPr>
                <w:rStyle w:val="Collegamentoipertestuale"/>
              </w:rPr>
              <w:t>UML Diagram:</w:t>
            </w:r>
            <w:r w:rsidR="00493E4C">
              <w:rPr>
                <w:webHidden/>
              </w:rPr>
              <w:tab/>
            </w:r>
            <w:r w:rsidR="00493E4C">
              <w:rPr>
                <w:webHidden/>
              </w:rPr>
              <w:fldChar w:fldCharType="begin"/>
            </w:r>
            <w:r w:rsidR="00493E4C">
              <w:rPr>
                <w:webHidden/>
              </w:rPr>
              <w:instrText xml:space="preserve"> PAGEREF _Toc434593514 \h </w:instrText>
            </w:r>
            <w:r w:rsidR="00493E4C">
              <w:rPr>
                <w:webHidden/>
              </w:rPr>
            </w:r>
            <w:r w:rsidR="00493E4C">
              <w:rPr>
                <w:webHidden/>
              </w:rPr>
              <w:fldChar w:fldCharType="separate"/>
            </w:r>
            <w:r w:rsidR="00EF2599">
              <w:rPr>
                <w:webHidden/>
              </w:rPr>
              <w:t>4</w:t>
            </w:r>
            <w:r w:rsidR="00493E4C">
              <w:rPr>
                <w:webHidden/>
              </w:rPr>
              <w:fldChar w:fldCharType="end"/>
            </w:r>
          </w:hyperlink>
        </w:p>
        <w:p w14:paraId="4C11E85F"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16" w:history="1">
            <w:r w:rsidR="00493E4C" w:rsidRPr="00201E8F">
              <w:rPr>
                <w:rStyle w:val="Collegamentoipertestuale"/>
                <w:noProof/>
              </w:rPr>
              <w:t>2.3</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User Characteristics</w:t>
            </w:r>
            <w:r w:rsidR="00493E4C">
              <w:rPr>
                <w:noProof/>
                <w:webHidden/>
              </w:rPr>
              <w:tab/>
            </w:r>
            <w:r w:rsidR="00493E4C">
              <w:rPr>
                <w:noProof/>
                <w:webHidden/>
              </w:rPr>
              <w:fldChar w:fldCharType="begin"/>
            </w:r>
            <w:r w:rsidR="00493E4C">
              <w:rPr>
                <w:noProof/>
                <w:webHidden/>
              </w:rPr>
              <w:instrText xml:space="preserve"> PAGEREF _Toc434593516 \h </w:instrText>
            </w:r>
            <w:r w:rsidR="00493E4C">
              <w:rPr>
                <w:noProof/>
                <w:webHidden/>
              </w:rPr>
            </w:r>
            <w:r w:rsidR="00493E4C">
              <w:rPr>
                <w:noProof/>
                <w:webHidden/>
              </w:rPr>
              <w:fldChar w:fldCharType="separate"/>
            </w:r>
            <w:r w:rsidR="00EF2599">
              <w:rPr>
                <w:noProof/>
                <w:webHidden/>
              </w:rPr>
              <w:t>4</w:t>
            </w:r>
            <w:r w:rsidR="00493E4C">
              <w:rPr>
                <w:noProof/>
                <w:webHidden/>
              </w:rPr>
              <w:fldChar w:fldCharType="end"/>
            </w:r>
          </w:hyperlink>
        </w:p>
        <w:p w14:paraId="660C6F35"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17" w:history="1">
            <w:r w:rsidR="00493E4C" w:rsidRPr="00201E8F">
              <w:rPr>
                <w:rStyle w:val="Collegamentoipertestuale"/>
                <w:noProof/>
              </w:rPr>
              <w:t>2.4</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Constraints</w:t>
            </w:r>
            <w:r w:rsidR="00493E4C">
              <w:rPr>
                <w:noProof/>
                <w:webHidden/>
              </w:rPr>
              <w:tab/>
            </w:r>
            <w:r w:rsidR="00493E4C">
              <w:rPr>
                <w:noProof/>
                <w:webHidden/>
              </w:rPr>
              <w:fldChar w:fldCharType="begin"/>
            </w:r>
            <w:r w:rsidR="00493E4C">
              <w:rPr>
                <w:noProof/>
                <w:webHidden/>
              </w:rPr>
              <w:instrText xml:space="preserve"> PAGEREF _Toc434593517 \h </w:instrText>
            </w:r>
            <w:r w:rsidR="00493E4C">
              <w:rPr>
                <w:noProof/>
                <w:webHidden/>
              </w:rPr>
            </w:r>
            <w:r w:rsidR="00493E4C">
              <w:rPr>
                <w:noProof/>
                <w:webHidden/>
              </w:rPr>
              <w:fldChar w:fldCharType="separate"/>
            </w:r>
            <w:r w:rsidR="00EF2599">
              <w:rPr>
                <w:noProof/>
                <w:webHidden/>
              </w:rPr>
              <w:t>5</w:t>
            </w:r>
            <w:r w:rsidR="00493E4C">
              <w:rPr>
                <w:noProof/>
                <w:webHidden/>
              </w:rPr>
              <w:fldChar w:fldCharType="end"/>
            </w:r>
          </w:hyperlink>
        </w:p>
        <w:p w14:paraId="06133746"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18" w:history="1">
            <w:r w:rsidR="00493E4C" w:rsidRPr="00201E8F">
              <w:rPr>
                <w:rStyle w:val="Collegamentoipertestuale"/>
                <w:noProof/>
              </w:rPr>
              <w:t>2.5</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Assumptions and Dependencies</w:t>
            </w:r>
            <w:r w:rsidR="00493E4C">
              <w:rPr>
                <w:noProof/>
                <w:webHidden/>
              </w:rPr>
              <w:tab/>
            </w:r>
            <w:r w:rsidR="00493E4C">
              <w:rPr>
                <w:noProof/>
                <w:webHidden/>
              </w:rPr>
              <w:fldChar w:fldCharType="begin"/>
            </w:r>
            <w:r w:rsidR="00493E4C">
              <w:rPr>
                <w:noProof/>
                <w:webHidden/>
              </w:rPr>
              <w:instrText xml:space="preserve"> PAGEREF _Toc434593518 \h </w:instrText>
            </w:r>
            <w:r w:rsidR="00493E4C">
              <w:rPr>
                <w:noProof/>
                <w:webHidden/>
              </w:rPr>
            </w:r>
            <w:r w:rsidR="00493E4C">
              <w:rPr>
                <w:noProof/>
                <w:webHidden/>
              </w:rPr>
              <w:fldChar w:fldCharType="separate"/>
            </w:r>
            <w:r w:rsidR="00EF2599">
              <w:rPr>
                <w:noProof/>
                <w:webHidden/>
              </w:rPr>
              <w:t>5</w:t>
            </w:r>
            <w:r w:rsidR="00493E4C">
              <w:rPr>
                <w:noProof/>
                <w:webHidden/>
              </w:rPr>
              <w:fldChar w:fldCharType="end"/>
            </w:r>
          </w:hyperlink>
        </w:p>
        <w:p w14:paraId="2A3C24F0"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19" w:history="1">
            <w:r w:rsidR="00493E4C" w:rsidRPr="00201E8F">
              <w:rPr>
                <w:rStyle w:val="Collegamentoipertestuale"/>
                <w:noProof/>
              </w:rPr>
              <w:t>2.6</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The World and the Machine</w:t>
            </w:r>
            <w:r w:rsidR="00493E4C">
              <w:rPr>
                <w:noProof/>
                <w:webHidden/>
              </w:rPr>
              <w:tab/>
            </w:r>
            <w:r w:rsidR="00493E4C">
              <w:rPr>
                <w:noProof/>
                <w:webHidden/>
              </w:rPr>
              <w:fldChar w:fldCharType="begin"/>
            </w:r>
            <w:r w:rsidR="00493E4C">
              <w:rPr>
                <w:noProof/>
                <w:webHidden/>
              </w:rPr>
              <w:instrText xml:space="preserve"> PAGEREF _Toc434593519 \h </w:instrText>
            </w:r>
            <w:r w:rsidR="00493E4C">
              <w:rPr>
                <w:noProof/>
                <w:webHidden/>
              </w:rPr>
            </w:r>
            <w:r w:rsidR="00493E4C">
              <w:rPr>
                <w:noProof/>
                <w:webHidden/>
              </w:rPr>
              <w:fldChar w:fldCharType="separate"/>
            </w:r>
            <w:r w:rsidR="00EF2599">
              <w:rPr>
                <w:noProof/>
                <w:webHidden/>
              </w:rPr>
              <w:t>5</w:t>
            </w:r>
            <w:r w:rsidR="00493E4C">
              <w:rPr>
                <w:noProof/>
                <w:webHidden/>
              </w:rPr>
              <w:fldChar w:fldCharType="end"/>
            </w:r>
          </w:hyperlink>
        </w:p>
        <w:p w14:paraId="6061E0FB"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20" w:history="1">
            <w:r w:rsidR="00493E4C" w:rsidRPr="00201E8F">
              <w:rPr>
                <w:rStyle w:val="Collegamentoipertestuale"/>
                <w:noProof/>
              </w:rPr>
              <w:t>2.7</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Scenarios</w:t>
            </w:r>
            <w:r w:rsidR="00493E4C">
              <w:rPr>
                <w:noProof/>
                <w:webHidden/>
              </w:rPr>
              <w:tab/>
            </w:r>
            <w:r w:rsidR="00493E4C">
              <w:rPr>
                <w:noProof/>
                <w:webHidden/>
              </w:rPr>
              <w:fldChar w:fldCharType="begin"/>
            </w:r>
            <w:r w:rsidR="00493E4C">
              <w:rPr>
                <w:noProof/>
                <w:webHidden/>
              </w:rPr>
              <w:instrText xml:space="preserve"> PAGEREF _Toc434593520 \h </w:instrText>
            </w:r>
            <w:r w:rsidR="00493E4C">
              <w:rPr>
                <w:noProof/>
                <w:webHidden/>
              </w:rPr>
            </w:r>
            <w:r w:rsidR="00493E4C">
              <w:rPr>
                <w:noProof/>
                <w:webHidden/>
              </w:rPr>
              <w:fldChar w:fldCharType="separate"/>
            </w:r>
            <w:r w:rsidR="00EF2599">
              <w:rPr>
                <w:noProof/>
                <w:webHidden/>
              </w:rPr>
              <w:t>6</w:t>
            </w:r>
            <w:r w:rsidR="00493E4C">
              <w:rPr>
                <w:noProof/>
                <w:webHidden/>
              </w:rPr>
              <w:fldChar w:fldCharType="end"/>
            </w:r>
          </w:hyperlink>
        </w:p>
        <w:p w14:paraId="2600D633" w14:textId="77777777" w:rsidR="00493E4C" w:rsidRDefault="00C41F38">
          <w:pPr>
            <w:pStyle w:val="Sommario3"/>
            <w:rPr>
              <w:rFonts w:asciiTheme="minorHAnsi" w:eastAsiaTheme="minorEastAsia" w:hAnsiTheme="minorHAnsi" w:cstheme="minorBidi"/>
              <w:szCs w:val="22"/>
              <w:lang w:val="it-IT" w:eastAsia="it-IT"/>
            </w:rPr>
          </w:pPr>
          <w:hyperlink w:anchor="_Toc434593521" w:history="1">
            <w:r w:rsidR="00493E4C" w:rsidRPr="00201E8F">
              <w:rPr>
                <w:rStyle w:val="Collegamentoipertestuale"/>
              </w:rPr>
              <w:t>2.7.1</w:t>
            </w:r>
            <w:r w:rsidR="00493E4C">
              <w:rPr>
                <w:rFonts w:asciiTheme="minorHAnsi" w:eastAsiaTheme="minorEastAsia" w:hAnsiTheme="minorHAnsi" w:cstheme="minorBidi"/>
                <w:szCs w:val="22"/>
                <w:lang w:val="it-IT" w:eastAsia="it-IT"/>
              </w:rPr>
              <w:tab/>
            </w:r>
            <w:r w:rsidR="00493E4C" w:rsidRPr="00201E8F">
              <w:rPr>
                <w:rStyle w:val="Collegamentoipertestuale"/>
              </w:rPr>
              <w:t>Scenario 1</w:t>
            </w:r>
            <w:r w:rsidR="00493E4C">
              <w:rPr>
                <w:webHidden/>
              </w:rPr>
              <w:tab/>
            </w:r>
            <w:r w:rsidR="00493E4C">
              <w:rPr>
                <w:webHidden/>
              </w:rPr>
              <w:fldChar w:fldCharType="begin"/>
            </w:r>
            <w:r w:rsidR="00493E4C">
              <w:rPr>
                <w:webHidden/>
              </w:rPr>
              <w:instrText xml:space="preserve"> PAGEREF _Toc434593521 \h </w:instrText>
            </w:r>
            <w:r w:rsidR="00493E4C">
              <w:rPr>
                <w:webHidden/>
              </w:rPr>
            </w:r>
            <w:r w:rsidR="00493E4C">
              <w:rPr>
                <w:webHidden/>
              </w:rPr>
              <w:fldChar w:fldCharType="separate"/>
            </w:r>
            <w:r w:rsidR="00EF2599">
              <w:rPr>
                <w:webHidden/>
              </w:rPr>
              <w:t>6</w:t>
            </w:r>
            <w:r w:rsidR="00493E4C">
              <w:rPr>
                <w:webHidden/>
              </w:rPr>
              <w:fldChar w:fldCharType="end"/>
            </w:r>
          </w:hyperlink>
        </w:p>
        <w:p w14:paraId="09263447" w14:textId="77777777" w:rsidR="00493E4C" w:rsidRDefault="00C41F38">
          <w:pPr>
            <w:pStyle w:val="Sommario3"/>
            <w:rPr>
              <w:rFonts w:asciiTheme="minorHAnsi" w:eastAsiaTheme="minorEastAsia" w:hAnsiTheme="minorHAnsi" w:cstheme="minorBidi"/>
              <w:szCs w:val="22"/>
              <w:lang w:val="it-IT" w:eastAsia="it-IT"/>
            </w:rPr>
          </w:pPr>
          <w:hyperlink w:anchor="_Toc434593522" w:history="1">
            <w:r w:rsidR="00493E4C" w:rsidRPr="00201E8F">
              <w:rPr>
                <w:rStyle w:val="Collegamentoipertestuale"/>
              </w:rPr>
              <w:t>2.7.2</w:t>
            </w:r>
            <w:r w:rsidR="00493E4C">
              <w:rPr>
                <w:rFonts w:asciiTheme="minorHAnsi" w:eastAsiaTheme="minorEastAsia" w:hAnsiTheme="minorHAnsi" w:cstheme="minorBidi"/>
                <w:szCs w:val="22"/>
                <w:lang w:val="it-IT" w:eastAsia="it-IT"/>
              </w:rPr>
              <w:tab/>
            </w:r>
            <w:r w:rsidR="00493E4C" w:rsidRPr="00201E8F">
              <w:rPr>
                <w:rStyle w:val="Collegamentoipertestuale"/>
              </w:rPr>
              <w:t>Scenario 2</w:t>
            </w:r>
            <w:r w:rsidR="00493E4C">
              <w:rPr>
                <w:webHidden/>
              </w:rPr>
              <w:tab/>
            </w:r>
            <w:r w:rsidR="00493E4C">
              <w:rPr>
                <w:webHidden/>
              </w:rPr>
              <w:fldChar w:fldCharType="begin"/>
            </w:r>
            <w:r w:rsidR="00493E4C">
              <w:rPr>
                <w:webHidden/>
              </w:rPr>
              <w:instrText xml:space="preserve"> PAGEREF _Toc434593522 \h </w:instrText>
            </w:r>
            <w:r w:rsidR="00493E4C">
              <w:rPr>
                <w:webHidden/>
              </w:rPr>
            </w:r>
            <w:r w:rsidR="00493E4C">
              <w:rPr>
                <w:webHidden/>
              </w:rPr>
              <w:fldChar w:fldCharType="separate"/>
            </w:r>
            <w:r w:rsidR="00EF2599">
              <w:rPr>
                <w:webHidden/>
              </w:rPr>
              <w:t>6</w:t>
            </w:r>
            <w:r w:rsidR="00493E4C">
              <w:rPr>
                <w:webHidden/>
              </w:rPr>
              <w:fldChar w:fldCharType="end"/>
            </w:r>
          </w:hyperlink>
        </w:p>
        <w:p w14:paraId="19B041CA" w14:textId="77777777" w:rsidR="00493E4C" w:rsidRDefault="00C41F38">
          <w:pPr>
            <w:pStyle w:val="Sommario3"/>
            <w:rPr>
              <w:rFonts w:asciiTheme="minorHAnsi" w:eastAsiaTheme="minorEastAsia" w:hAnsiTheme="minorHAnsi" w:cstheme="minorBidi"/>
              <w:szCs w:val="22"/>
              <w:lang w:val="it-IT" w:eastAsia="it-IT"/>
            </w:rPr>
          </w:pPr>
          <w:hyperlink w:anchor="_Toc434593523" w:history="1">
            <w:r w:rsidR="00493E4C" w:rsidRPr="00201E8F">
              <w:rPr>
                <w:rStyle w:val="Collegamentoipertestuale"/>
              </w:rPr>
              <w:t>2.7.3</w:t>
            </w:r>
            <w:r w:rsidR="00493E4C">
              <w:rPr>
                <w:rFonts w:asciiTheme="minorHAnsi" w:eastAsiaTheme="minorEastAsia" w:hAnsiTheme="minorHAnsi" w:cstheme="minorBidi"/>
                <w:szCs w:val="22"/>
                <w:lang w:val="it-IT" w:eastAsia="it-IT"/>
              </w:rPr>
              <w:tab/>
            </w:r>
            <w:r w:rsidR="00493E4C" w:rsidRPr="00201E8F">
              <w:rPr>
                <w:rStyle w:val="Collegamentoipertestuale"/>
              </w:rPr>
              <w:t>Scenario 3</w:t>
            </w:r>
            <w:r w:rsidR="00493E4C">
              <w:rPr>
                <w:webHidden/>
              </w:rPr>
              <w:tab/>
            </w:r>
            <w:r w:rsidR="00493E4C">
              <w:rPr>
                <w:webHidden/>
              </w:rPr>
              <w:fldChar w:fldCharType="begin"/>
            </w:r>
            <w:r w:rsidR="00493E4C">
              <w:rPr>
                <w:webHidden/>
              </w:rPr>
              <w:instrText xml:space="preserve"> PAGEREF _Toc434593523 \h </w:instrText>
            </w:r>
            <w:r w:rsidR="00493E4C">
              <w:rPr>
                <w:webHidden/>
              </w:rPr>
            </w:r>
            <w:r w:rsidR="00493E4C">
              <w:rPr>
                <w:webHidden/>
              </w:rPr>
              <w:fldChar w:fldCharType="separate"/>
            </w:r>
            <w:r w:rsidR="00EF2599">
              <w:rPr>
                <w:webHidden/>
              </w:rPr>
              <w:t>6</w:t>
            </w:r>
            <w:r w:rsidR="00493E4C">
              <w:rPr>
                <w:webHidden/>
              </w:rPr>
              <w:fldChar w:fldCharType="end"/>
            </w:r>
          </w:hyperlink>
        </w:p>
        <w:p w14:paraId="19D8AC7D" w14:textId="77777777" w:rsidR="00493E4C" w:rsidRDefault="00C41F38">
          <w:pPr>
            <w:pStyle w:val="Sommario3"/>
            <w:rPr>
              <w:rFonts w:asciiTheme="minorHAnsi" w:eastAsiaTheme="minorEastAsia" w:hAnsiTheme="minorHAnsi" w:cstheme="minorBidi"/>
              <w:szCs w:val="22"/>
              <w:lang w:val="it-IT" w:eastAsia="it-IT"/>
            </w:rPr>
          </w:pPr>
          <w:hyperlink w:anchor="_Toc434593524" w:history="1">
            <w:r w:rsidR="00493E4C" w:rsidRPr="00201E8F">
              <w:rPr>
                <w:rStyle w:val="Collegamentoipertestuale"/>
              </w:rPr>
              <w:t>2.7.4</w:t>
            </w:r>
            <w:r w:rsidR="00493E4C">
              <w:rPr>
                <w:rFonts w:asciiTheme="minorHAnsi" w:eastAsiaTheme="minorEastAsia" w:hAnsiTheme="minorHAnsi" w:cstheme="minorBidi"/>
                <w:szCs w:val="22"/>
                <w:lang w:val="it-IT" w:eastAsia="it-IT"/>
              </w:rPr>
              <w:tab/>
            </w:r>
            <w:r w:rsidR="00493E4C" w:rsidRPr="00201E8F">
              <w:rPr>
                <w:rStyle w:val="Collegamentoipertestuale"/>
              </w:rPr>
              <w:t>Scenario 4</w:t>
            </w:r>
            <w:r w:rsidR="00493E4C">
              <w:rPr>
                <w:webHidden/>
              </w:rPr>
              <w:tab/>
            </w:r>
            <w:r w:rsidR="00493E4C">
              <w:rPr>
                <w:webHidden/>
              </w:rPr>
              <w:fldChar w:fldCharType="begin"/>
            </w:r>
            <w:r w:rsidR="00493E4C">
              <w:rPr>
                <w:webHidden/>
              </w:rPr>
              <w:instrText xml:space="preserve"> PAGEREF _Toc434593524 \h </w:instrText>
            </w:r>
            <w:r w:rsidR="00493E4C">
              <w:rPr>
                <w:webHidden/>
              </w:rPr>
            </w:r>
            <w:r w:rsidR="00493E4C">
              <w:rPr>
                <w:webHidden/>
              </w:rPr>
              <w:fldChar w:fldCharType="separate"/>
            </w:r>
            <w:r w:rsidR="00EF2599">
              <w:rPr>
                <w:webHidden/>
              </w:rPr>
              <w:t>7</w:t>
            </w:r>
            <w:r w:rsidR="00493E4C">
              <w:rPr>
                <w:webHidden/>
              </w:rPr>
              <w:fldChar w:fldCharType="end"/>
            </w:r>
          </w:hyperlink>
        </w:p>
        <w:p w14:paraId="285E038A"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25" w:history="1">
            <w:r w:rsidR="00493E4C" w:rsidRPr="00201E8F">
              <w:rPr>
                <w:rStyle w:val="Collegamentoipertestuale"/>
                <w:noProof/>
              </w:rPr>
              <w:t>2.8</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Future Extensions</w:t>
            </w:r>
            <w:r w:rsidR="00493E4C">
              <w:rPr>
                <w:noProof/>
                <w:webHidden/>
              </w:rPr>
              <w:tab/>
            </w:r>
            <w:r w:rsidR="00493E4C">
              <w:rPr>
                <w:noProof/>
                <w:webHidden/>
              </w:rPr>
              <w:fldChar w:fldCharType="begin"/>
            </w:r>
            <w:r w:rsidR="00493E4C">
              <w:rPr>
                <w:noProof/>
                <w:webHidden/>
              </w:rPr>
              <w:instrText xml:space="preserve"> PAGEREF _Toc434593525 \h </w:instrText>
            </w:r>
            <w:r w:rsidR="00493E4C">
              <w:rPr>
                <w:noProof/>
                <w:webHidden/>
              </w:rPr>
            </w:r>
            <w:r w:rsidR="00493E4C">
              <w:rPr>
                <w:noProof/>
                <w:webHidden/>
              </w:rPr>
              <w:fldChar w:fldCharType="separate"/>
            </w:r>
            <w:r w:rsidR="00EF2599">
              <w:rPr>
                <w:noProof/>
                <w:webHidden/>
              </w:rPr>
              <w:t>7</w:t>
            </w:r>
            <w:r w:rsidR="00493E4C">
              <w:rPr>
                <w:noProof/>
                <w:webHidden/>
              </w:rPr>
              <w:fldChar w:fldCharType="end"/>
            </w:r>
          </w:hyperlink>
        </w:p>
        <w:p w14:paraId="39BA8D97" w14:textId="77777777" w:rsidR="00493E4C" w:rsidRDefault="00C41F38">
          <w:pPr>
            <w:pStyle w:val="Sommario1"/>
            <w:rPr>
              <w:rFonts w:asciiTheme="minorHAnsi" w:eastAsiaTheme="minorEastAsia" w:hAnsiTheme="minorHAnsi" w:cstheme="minorBidi"/>
              <w:b w:val="0"/>
              <w:sz w:val="22"/>
              <w:szCs w:val="22"/>
              <w:lang w:val="it-IT" w:eastAsia="it-IT"/>
            </w:rPr>
          </w:pPr>
          <w:hyperlink w:anchor="_Toc434593526" w:history="1">
            <w:r w:rsidR="00493E4C" w:rsidRPr="00201E8F">
              <w:rPr>
                <w:rStyle w:val="Collegamentoipertestuale"/>
              </w:rPr>
              <w:t>3.</w:t>
            </w:r>
            <w:r w:rsidR="00493E4C">
              <w:rPr>
                <w:rFonts w:asciiTheme="minorHAnsi" w:eastAsiaTheme="minorEastAsia" w:hAnsiTheme="minorHAnsi" w:cstheme="minorBidi"/>
                <w:b w:val="0"/>
                <w:sz w:val="22"/>
                <w:szCs w:val="22"/>
                <w:lang w:val="it-IT" w:eastAsia="it-IT"/>
              </w:rPr>
              <w:tab/>
            </w:r>
            <w:r w:rsidR="00493E4C" w:rsidRPr="00201E8F">
              <w:rPr>
                <w:rStyle w:val="Collegamentoipertestuale"/>
              </w:rPr>
              <w:t>Specific requirements</w:t>
            </w:r>
            <w:r w:rsidR="00493E4C">
              <w:rPr>
                <w:webHidden/>
              </w:rPr>
              <w:tab/>
            </w:r>
            <w:r w:rsidR="00493E4C">
              <w:rPr>
                <w:webHidden/>
              </w:rPr>
              <w:fldChar w:fldCharType="begin"/>
            </w:r>
            <w:r w:rsidR="00493E4C">
              <w:rPr>
                <w:webHidden/>
              </w:rPr>
              <w:instrText xml:space="preserve"> PAGEREF _Toc434593526 \h </w:instrText>
            </w:r>
            <w:r w:rsidR="00493E4C">
              <w:rPr>
                <w:webHidden/>
              </w:rPr>
            </w:r>
            <w:r w:rsidR="00493E4C">
              <w:rPr>
                <w:webHidden/>
              </w:rPr>
              <w:fldChar w:fldCharType="separate"/>
            </w:r>
            <w:r w:rsidR="00EF2599">
              <w:rPr>
                <w:webHidden/>
              </w:rPr>
              <w:t>8</w:t>
            </w:r>
            <w:r w:rsidR="00493E4C">
              <w:rPr>
                <w:webHidden/>
              </w:rPr>
              <w:fldChar w:fldCharType="end"/>
            </w:r>
          </w:hyperlink>
        </w:p>
        <w:p w14:paraId="44D6A622"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27" w:history="1">
            <w:r w:rsidR="00493E4C" w:rsidRPr="00201E8F">
              <w:rPr>
                <w:rStyle w:val="Collegamentoipertestuale"/>
                <w:noProof/>
              </w:rPr>
              <w:t>3.1</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External Interface Requirements</w:t>
            </w:r>
            <w:r w:rsidR="00493E4C">
              <w:rPr>
                <w:noProof/>
                <w:webHidden/>
              </w:rPr>
              <w:tab/>
            </w:r>
            <w:r w:rsidR="00493E4C">
              <w:rPr>
                <w:noProof/>
                <w:webHidden/>
              </w:rPr>
              <w:fldChar w:fldCharType="begin"/>
            </w:r>
            <w:r w:rsidR="00493E4C">
              <w:rPr>
                <w:noProof/>
                <w:webHidden/>
              </w:rPr>
              <w:instrText xml:space="preserve"> PAGEREF _Toc434593527 \h </w:instrText>
            </w:r>
            <w:r w:rsidR="00493E4C">
              <w:rPr>
                <w:noProof/>
                <w:webHidden/>
              </w:rPr>
            </w:r>
            <w:r w:rsidR="00493E4C">
              <w:rPr>
                <w:noProof/>
                <w:webHidden/>
              </w:rPr>
              <w:fldChar w:fldCharType="separate"/>
            </w:r>
            <w:r w:rsidR="00EF2599">
              <w:rPr>
                <w:noProof/>
                <w:webHidden/>
              </w:rPr>
              <w:t>8</w:t>
            </w:r>
            <w:r w:rsidR="00493E4C">
              <w:rPr>
                <w:noProof/>
                <w:webHidden/>
              </w:rPr>
              <w:fldChar w:fldCharType="end"/>
            </w:r>
          </w:hyperlink>
        </w:p>
        <w:p w14:paraId="79B03CBE" w14:textId="77777777" w:rsidR="00493E4C" w:rsidRDefault="00C41F38">
          <w:pPr>
            <w:pStyle w:val="Sommario3"/>
            <w:rPr>
              <w:rFonts w:asciiTheme="minorHAnsi" w:eastAsiaTheme="minorEastAsia" w:hAnsiTheme="minorHAnsi" w:cstheme="minorBidi"/>
              <w:szCs w:val="22"/>
              <w:lang w:val="it-IT" w:eastAsia="it-IT"/>
            </w:rPr>
          </w:pPr>
          <w:hyperlink w:anchor="_Toc434593528" w:history="1">
            <w:r w:rsidR="00493E4C" w:rsidRPr="00201E8F">
              <w:rPr>
                <w:rStyle w:val="Collegamentoipertestuale"/>
              </w:rPr>
              <w:t>3.1.1</w:t>
            </w:r>
            <w:r w:rsidR="00493E4C">
              <w:rPr>
                <w:rFonts w:asciiTheme="minorHAnsi" w:eastAsiaTheme="minorEastAsia" w:hAnsiTheme="minorHAnsi" w:cstheme="minorBidi"/>
                <w:szCs w:val="22"/>
                <w:lang w:val="it-IT" w:eastAsia="it-IT"/>
              </w:rPr>
              <w:tab/>
            </w:r>
            <w:r w:rsidR="00493E4C" w:rsidRPr="00201E8F">
              <w:rPr>
                <w:rStyle w:val="Collegamentoipertestuale"/>
              </w:rPr>
              <w:t>User Interfaces</w:t>
            </w:r>
            <w:r w:rsidR="00493E4C">
              <w:rPr>
                <w:webHidden/>
              </w:rPr>
              <w:tab/>
            </w:r>
            <w:r w:rsidR="00493E4C">
              <w:rPr>
                <w:webHidden/>
              </w:rPr>
              <w:fldChar w:fldCharType="begin"/>
            </w:r>
            <w:r w:rsidR="00493E4C">
              <w:rPr>
                <w:webHidden/>
              </w:rPr>
              <w:instrText xml:space="preserve"> PAGEREF _Toc434593528 \h </w:instrText>
            </w:r>
            <w:r w:rsidR="00493E4C">
              <w:rPr>
                <w:webHidden/>
              </w:rPr>
            </w:r>
            <w:r w:rsidR="00493E4C">
              <w:rPr>
                <w:webHidden/>
              </w:rPr>
              <w:fldChar w:fldCharType="separate"/>
            </w:r>
            <w:r w:rsidR="00EF2599">
              <w:rPr>
                <w:webHidden/>
              </w:rPr>
              <w:t>8</w:t>
            </w:r>
            <w:r w:rsidR="00493E4C">
              <w:rPr>
                <w:webHidden/>
              </w:rPr>
              <w:fldChar w:fldCharType="end"/>
            </w:r>
          </w:hyperlink>
        </w:p>
        <w:p w14:paraId="79172F6B"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29" w:history="1">
            <w:r w:rsidR="00493E4C" w:rsidRPr="00201E8F">
              <w:rPr>
                <w:rStyle w:val="Collegamentoipertestuale"/>
                <w:noProof/>
              </w:rPr>
              <w:t>3.2</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Goals and related Functional requirements</w:t>
            </w:r>
            <w:r w:rsidR="00493E4C">
              <w:rPr>
                <w:noProof/>
                <w:webHidden/>
              </w:rPr>
              <w:tab/>
            </w:r>
            <w:r w:rsidR="00493E4C">
              <w:rPr>
                <w:noProof/>
                <w:webHidden/>
              </w:rPr>
              <w:fldChar w:fldCharType="begin"/>
            </w:r>
            <w:r w:rsidR="00493E4C">
              <w:rPr>
                <w:noProof/>
                <w:webHidden/>
              </w:rPr>
              <w:instrText xml:space="preserve"> PAGEREF _Toc434593529 \h </w:instrText>
            </w:r>
            <w:r w:rsidR="00493E4C">
              <w:rPr>
                <w:noProof/>
                <w:webHidden/>
              </w:rPr>
            </w:r>
            <w:r w:rsidR="00493E4C">
              <w:rPr>
                <w:noProof/>
                <w:webHidden/>
              </w:rPr>
              <w:fldChar w:fldCharType="separate"/>
            </w:r>
            <w:r w:rsidR="00EF2599">
              <w:rPr>
                <w:noProof/>
                <w:webHidden/>
              </w:rPr>
              <w:t>17</w:t>
            </w:r>
            <w:r w:rsidR="00493E4C">
              <w:rPr>
                <w:noProof/>
                <w:webHidden/>
              </w:rPr>
              <w:fldChar w:fldCharType="end"/>
            </w:r>
          </w:hyperlink>
        </w:p>
        <w:p w14:paraId="09831961" w14:textId="77777777" w:rsidR="00493E4C" w:rsidRDefault="00C41F38">
          <w:pPr>
            <w:pStyle w:val="Sommario3"/>
            <w:rPr>
              <w:rFonts w:asciiTheme="minorHAnsi" w:eastAsiaTheme="minorEastAsia" w:hAnsiTheme="minorHAnsi" w:cstheme="minorBidi"/>
              <w:szCs w:val="22"/>
              <w:lang w:val="it-IT" w:eastAsia="it-IT"/>
            </w:rPr>
          </w:pPr>
          <w:hyperlink w:anchor="_Toc434593530" w:history="1">
            <w:r w:rsidR="00493E4C" w:rsidRPr="00201E8F">
              <w:rPr>
                <w:rStyle w:val="Collegamentoipertestuale"/>
              </w:rPr>
              <w:t>3.2.1</w:t>
            </w:r>
            <w:r w:rsidR="00493E4C">
              <w:rPr>
                <w:rFonts w:asciiTheme="minorHAnsi" w:eastAsiaTheme="minorEastAsia" w:hAnsiTheme="minorHAnsi" w:cstheme="minorBidi"/>
                <w:szCs w:val="22"/>
                <w:lang w:val="it-IT" w:eastAsia="it-IT"/>
              </w:rPr>
              <w:tab/>
            </w:r>
            <w:r w:rsidR="00493E4C" w:rsidRPr="00201E8F">
              <w:rPr>
                <w:rStyle w:val="Collegamentoipertestuale"/>
              </w:rPr>
              <w:t>Sign up as Customer</w:t>
            </w:r>
            <w:r w:rsidR="00493E4C">
              <w:rPr>
                <w:webHidden/>
              </w:rPr>
              <w:tab/>
            </w:r>
            <w:r w:rsidR="00493E4C">
              <w:rPr>
                <w:webHidden/>
              </w:rPr>
              <w:fldChar w:fldCharType="begin"/>
            </w:r>
            <w:r w:rsidR="00493E4C">
              <w:rPr>
                <w:webHidden/>
              </w:rPr>
              <w:instrText xml:space="preserve"> PAGEREF _Toc434593530 \h </w:instrText>
            </w:r>
            <w:r w:rsidR="00493E4C">
              <w:rPr>
                <w:webHidden/>
              </w:rPr>
            </w:r>
            <w:r w:rsidR="00493E4C">
              <w:rPr>
                <w:webHidden/>
              </w:rPr>
              <w:fldChar w:fldCharType="separate"/>
            </w:r>
            <w:r w:rsidR="00EF2599">
              <w:rPr>
                <w:webHidden/>
              </w:rPr>
              <w:t>17</w:t>
            </w:r>
            <w:r w:rsidR="00493E4C">
              <w:rPr>
                <w:webHidden/>
              </w:rPr>
              <w:fldChar w:fldCharType="end"/>
            </w:r>
          </w:hyperlink>
        </w:p>
        <w:p w14:paraId="05715B4F" w14:textId="77777777" w:rsidR="00493E4C" w:rsidRDefault="00C41F38">
          <w:pPr>
            <w:pStyle w:val="Sommario3"/>
            <w:rPr>
              <w:rFonts w:asciiTheme="minorHAnsi" w:eastAsiaTheme="minorEastAsia" w:hAnsiTheme="minorHAnsi" w:cstheme="minorBidi"/>
              <w:szCs w:val="22"/>
              <w:lang w:val="it-IT" w:eastAsia="it-IT"/>
            </w:rPr>
          </w:pPr>
          <w:hyperlink w:anchor="_Toc434593531" w:history="1">
            <w:r w:rsidR="00493E4C" w:rsidRPr="00201E8F">
              <w:rPr>
                <w:rStyle w:val="Collegamentoipertestuale"/>
              </w:rPr>
              <w:t>3.2.2</w:t>
            </w:r>
            <w:r w:rsidR="00493E4C">
              <w:rPr>
                <w:rFonts w:asciiTheme="minorHAnsi" w:eastAsiaTheme="minorEastAsia" w:hAnsiTheme="minorHAnsi" w:cstheme="minorBidi"/>
                <w:szCs w:val="22"/>
                <w:lang w:val="it-IT" w:eastAsia="it-IT"/>
              </w:rPr>
              <w:tab/>
            </w:r>
            <w:r w:rsidR="00493E4C" w:rsidRPr="00201E8F">
              <w:rPr>
                <w:rStyle w:val="Collegamentoipertestuale"/>
              </w:rPr>
              <w:t>Sign up as Driver</w:t>
            </w:r>
            <w:r w:rsidR="00493E4C">
              <w:rPr>
                <w:webHidden/>
              </w:rPr>
              <w:tab/>
            </w:r>
            <w:r w:rsidR="00493E4C">
              <w:rPr>
                <w:webHidden/>
              </w:rPr>
              <w:fldChar w:fldCharType="begin"/>
            </w:r>
            <w:r w:rsidR="00493E4C">
              <w:rPr>
                <w:webHidden/>
              </w:rPr>
              <w:instrText xml:space="preserve"> PAGEREF _Toc434593531 \h </w:instrText>
            </w:r>
            <w:r w:rsidR="00493E4C">
              <w:rPr>
                <w:webHidden/>
              </w:rPr>
            </w:r>
            <w:r w:rsidR="00493E4C">
              <w:rPr>
                <w:webHidden/>
              </w:rPr>
              <w:fldChar w:fldCharType="separate"/>
            </w:r>
            <w:r w:rsidR="00EF2599">
              <w:rPr>
                <w:webHidden/>
              </w:rPr>
              <w:t>19</w:t>
            </w:r>
            <w:r w:rsidR="00493E4C">
              <w:rPr>
                <w:webHidden/>
              </w:rPr>
              <w:fldChar w:fldCharType="end"/>
            </w:r>
          </w:hyperlink>
        </w:p>
        <w:p w14:paraId="68C89A99" w14:textId="77777777" w:rsidR="00493E4C" w:rsidRDefault="00C41F38">
          <w:pPr>
            <w:pStyle w:val="Sommario3"/>
            <w:rPr>
              <w:rFonts w:asciiTheme="minorHAnsi" w:eastAsiaTheme="minorEastAsia" w:hAnsiTheme="minorHAnsi" w:cstheme="minorBidi"/>
              <w:szCs w:val="22"/>
              <w:lang w:val="it-IT" w:eastAsia="it-IT"/>
            </w:rPr>
          </w:pPr>
          <w:hyperlink w:anchor="_Toc434593532" w:history="1">
            <w:r w:rsidR="00493E4C" w:rsidRPr="00201E8F">
              <w:rPr>
                <w:rStyle w:val="Collegamentoipertestuale"/>
              </w:rPr>
              <w:t>3.2.3</w:t>
            </w:r>
            <w:r w:rsidR="00493E4C">
              <w:rPr>
                <w:rFonts w:asciiTheme="minorHAnsi" w:eastAsiaTheme="minorEastAsia" w:hAnsiTheme="minorHAnsi" w:cstheme="minorBidi"/>
                <w:szCs w:val="22"/>
                <w:lang w:val="it-IT" w:eastAsia="it-IT"/>
              </w:rPr>
              <w:tab/>
            </w:r>
            <w:r w:rsidR="00493E4C" w:rsidRPr="00201E8F">
              <w:rPr>
                <w:rStyle w:val="Collegamentoipertestuale"/>
              </w:rPr>
              <w:t>Login</w:t>
            </w:r>
            <w:r w:rsidR="00493E4C">
              <w:rPr>
                <w:webHidden/>
              </w:rPr>
              <w:tab/>
            </w:r>
            <w:r w:rsidR="00493E4C">
              <w:rPr>
                <w:webHidden/>
              </w:rPr>
              <w:fldChar w:fldCharType="begin"/>
            </w:r>
            <w:r w:rsidR="00493E4C">
              <w:rPr>
                <w:webHidden/>
              </w:rPr>
              <w:instrText xml:space="preserve"> PAGEREF _Toc434593532 \h </w:instrText>
            </w:r>
            <w:r w:rsidR="00493E4C">
              <w:rPr>
                <w:webHidden/>
              </w:rPr>
            </w:r>
            <w:r w:rsidR="00493E4C">
              <w:rPr>
                <w:webHidden/>
              </w:rPr>
              <w:fldChar w:fldCharType="separate"/>
            </w:r>
            <w:r w:rsidR="00EF2599">
              <w:rPr>
                <w:webHidden/>
              </w:rPr>
              <w:t>22</w:t>
            </w:r>
            <w:r w:rsidR="00493E4C">
              <w:rPr>
                <w:webHidden/>
              </w:rPr>
              <w:fldChar w:fldCharType="end"/>
            </w:r>
          </w:hyperlink>
        </w:p>
        <w:p w14:paraId="72DFC28F" w14:textId="77777777" w:rsidR="00493E4C" w:rsidRDefault="00C41F38">
          <w:pPr>
            <w:pStyle w:val="Sommario3"/>
            <w:rPr>
              <w:rFonts w:asciiTheme="minorHAnsi" w:eastAsiaTheme="minorEastAsia" w:hAnsiTheme="minorHAnsi" w:cstheme="minorBidi"/>
              <w:szCs w:val="22"/>
              <w:lang w:val="it-IT" w:eastAsia="it-IT"/>
            </w:rPr>
          </w:pPr>
          <w:hyperlink w:anchor="_Toc434593533" w:history="1">
            <w:r w:rsidR="00493E4C" w:rsidRPr="00201E8F">
              <w:rPr>
                <w:rStyle w:val="Collegamentoipertestuale"/>
              </w:rPr>
              <w:t>3.2.4</w:t>
            </w:r>
            <w:r w:rsidR="00493E4C">
              <w:rPr>
                <w:rFonts w:asciiTheme="minorHAnsi" w:eastAsiaTheme="minorEastAsia" w:hAnsiTheme="minorHAnsi" w:cstheme="minorBidi"/>
                <w:szCs w:val="22"/>
                <w:lang w:val="it-IT" w:eastAsia="it-IT"/>
              </w:rPr>
              <w:tab/>
            </w:r>
            <w:r w:rsidR="00493E4C" w:rsidRPr="00201E8F">
              <w:rPr>
                <w:rStyle w:val="Collegamentoipertestuale"/>
              </w:rPr>
              <w:t>Request a Ride</w:t>
            </w:r>
            <w:r w:rsidR="00493E4C">
              <w:rPr>
                <w:webHidden/>
              </w:rPr>
              <w:tab/>
            </w:r>
            <w:r w:rsidR="00493E4C">
              <w:rPr>
                <w:webHidden/>
              </w:rPr>
              <w:fldChar w:fldCharType="begin"/>
            </w:r>
            <w:r w:rsidR="00493E4C">
              <w:rPr>
                <w:webHidden/>
              </w:rPr>
              <w:instrText xml:space="preserve"> PAGEREF _Toc434593533 \h </w:instrText>
            </w:r>
            <w:r w:rsidR="00493E4C">
              <w:rPr>
                <w:webHidden/>
              </w:rPr>
            </w:r>
            <w:r w:rsidR="00493E4C">
              <w:rPr>
                <w:webHidden/>
              </w:rPr>
              <w:fldChar w:fldCharType="separate"/>
            </w:r>
            <w:r w:rsidR="00EF2599">
              <w:rPr>
                <w:webHidden/>
              </w:rPr>
              <w:t>24</w:t>
            </w:r>
            <w:r w:rsidR="00493E4C">
              <w:rPr>
                <w:webHidden/>
              </w:rPr>
              <w:fldChar w:fldCharType="end"/>
            </w:r>
          </w:hyperlink>
        </w:p>
        <w:p w14:paraId="0D37E622" w14:textId="77777777" w:rsidR="00493E4C" w:rsidRDefault="00C41F38">
          <w:pPr>
            <w:pStyle w:val="Sommario3"/>
            <w:rPr>
              <w:rFonts w:asciiTheme="minorHAnsi" w:eastAsiaTheme="minorEastAsia" w:hAnsiTheme="minorHAnsi" w:cstheme="minorBidi"/>
              <w:szCs w:val="22"/>
              <w:lang w:val="it-IT" w:eastAsia="it-IT"/>
            </w:rPr>
          </w:pPr>
          <w:hyperlink w:anchor="_Toc434593534" w:history="1">
            <w:r w:rsidR="00493E4C" w:rsidRPr="00201E8F">
              <w:rPr>
                <w:rStyle w:val="Collegamentoipertestuale"/>
              </w:rPr>
              <w:t>3.2.5</w:t>
            </w:r>
            <w:r w:rsidR="00493E4C">
              <w:rPr>
                <w:rFonts w:asciiTheme="minorHAnsi" w:eastAsiaTheme="minorEastAsia" w:hAnsiTheme="minorHAnsi" w:cstheme="minorBidi"/>
                <w:szCs w:val="22"/>
                <w:lang w:val="it-IT" w:eastAsia="it-IT"/>
              </w:rPr>
              <w:tab/>
            </w:r>
            <w:r w:rsidR="00493E4C" w:rsidRPr="00201E8F">
              <w:rPr>
                <w:rStyle w:val="Collegamentoipertestuale"/>
              </w:rPr>
              <w:t>Request a Reservation</w:t>
            </w:r>
            <w:r w:rsidR="00493E4C">
              <w:rPr>
                <w:webHidden/>
              </w:rPr>
              <w:tab/>
            </w:r>
            <w:r w:rsidR="00493E4C">
              <w:rPr>
                <w:webHidden/>
              </w:rPr>
              <w:fldChar w:fldCharType="begin"/>
            </w:r>
            <w:r w:rsidR="00493E4C">
              <w:rPr>
                <w:webHidden/>
              </w:rPr>
              <w:instrText xml:space="preserve"> PAGEREF _Toc434593534 \h </w:instrText>
            </w:r>
            <w:r w:rsidR="00493E4C">
              <w:rPr>
                <w:webHidden/>
              </w:rPr>
            </w:r>
            <w:r w:rsidR="00493E4C">
              <w:rPr>
                <w:webHidden/>
              </w:rPr>
              <w:fldChar w:fldCharType="separate"/>
            </w:r>
            <w:r w:rsidR="00EF2599">
              <w:rPr>
                <w:webHidden/>
              </w:rPr>
              <w:t>26</w:t>
            </w:r>
            <w:r w:rsidR="00493E4C">
              <w:rPr>
                <w:webHidden/>
              </w:rPr>
              <w:fldChar w:fldCharType="end"/>
            </w:r>
          </w:hyperlink>
        </w:p>
        <w:p w14:paraId="34845555" w14:textId="77777777" w:rsidR="00493E4C" w:rsidRDefault="00C41F38">
          <w:pPr>
            <w:pStyle w:val="Sommario3"/>
            <w:rPr>
              <w:rFonts w:asciiTheme="minorHAnsi" w:eastAsiaTheme="minorEastAsia" w:hAnsiTheme="minorHAnsi" w:cstheme="minorBidi"/>
              <w:szCs w:val="22"/>
              <w:lang w:val="it-IT" w:eastAsia="it-IT"/>
            </w:rPr>
          </w:pPr>
          <w:hyperlink w:anchor="_Toc434593535" w:history="1">
            <w:r w:rsidR="00493E4C" w:rsidRPr="00201E8F">
              <w:rPr>
                <w:rStyle w:val="Collegamentoipertestuale"/>
              </w:rPr>
              <w:t>3.2.6</w:t>
            </w:r>
            <w:r w:rsidR="00493E4C">
              <w:rPr>
                <w:rFonts w:asciiTheme="minorHAnsi" w:eastAsiaTheme="minorEastAsia" w:hAnsiTheme="minorHAnsi" w:cstheme="minorBidi"/>
                <w:szCs w:val="22"/>
                <w:lang w:val="it-IT" w:eastAsia="it-IT"/>
              </w:rPr>
              <w:tab/>
            </w:r>
            <w:r w:rsidR="00493E4C" w:rsidRPr="00201E8F">
              <w:rPr>
                <w:rStyle w:val="Collegamentoipertestuale"/>
              </w:rPr>
              <w:t>Set available</w:t>
            </w:r>
            <w:r w:rsidR="00493E4C">
              <w:rPr>
                <w:webHidden/>
              </w:rPr>
              <w:tab/>
            </w:r>
            <w:r w:rsidR="00493E4C">
              <w:rPr>
                <w:webHidden/>
              </w:rPr>
              <w:fldChar w:fldCharType="begin"/>
            </w:r>
            <w:r w:rsidR="00493E4C">
              <w:rPr>
                <w:webHidden/>
              </w:rPr>
              <w:instrText xml:space="preserve"> PAGEREF _Toc434593535 \h </w:instrText>
            </w:r>
            <w:r w:rsidR="00493E4C">
              <w:rPr>
                <w:webHidden/>
              </w:rPr>
            </w:r>
            <w:r w:rsidR="00493E4C">
              <w:rPr>
                <w:webHidden/>
              </w:rPr>
              <w:fldChar w:fldCharType="separate"/>
            </w:r>
            <w:r w:rsidR="00EF2599">
              <w:rPr>
                <w:webHidden/>
              </w:rPr>
              <w:t>29</w:t>
            </w:r>
            <w:r w:rsidR="00493E4C">
              <w:rPr>
                <w:webHidden/>
              </w:rPr>
              <w:fldChar w:fldCharType="end"/>
            </w:r>
          </w:hyperlink>
        </w:p>
        <w:p w14:paraId="53CA7372" w14:textId="77777777" w:rsidR="00493E4C" w:rsidRDefault="00C41F38">
          <w:pPr>
            <w:pStyle w:val="Sommario3"/>
            <w:rPr>
              <w:rFonts w:asciiTheme="minorHAnsi" w:eastAsiaTheme="minorEastAsia" w:hAnsiTheme="minorHAnsi" w:cstheme="minorBidi"/>
              <w:szCs w:val="22"/>
              <w:lang w:val="it-IT" w:eastAsia="it-IT"/>
            </w:rPr>
          </w:pPr>
          <w:hyperlink w:anchor="_Toc434593536" w:history="1">
            <w:r w:rsidR="00493E4C" w:rsidRPr="00201E8F">
              <w:rPr>
                <w:rStyle w:val="Collegamentoipertestuale"/>
              </w:rPr>
              <w:t>3.2.7</w:t>
            </w:r>
            <w:r w:rsidR="00493E4C">
              <w:rPr>
                <w:rFonts w:asciiTheme="minorHAnsi" w:eastAsiaTheme="minorEastAsia" w:hAnsiTheme="minorHAnsi" w:cstheme="minorBidi"/>
                <w:szCs w:val="22"/>
                <w:lang w:val="it-IT" w:eastAsia="it-IT"/>
              </w:rPr>
              <w:tab/>
            </w:r>
            <w:r w:rsidR="00493E4C" w:rsidRPr="00201E8F">
              <w:rPr>
                <w:rStyle w:val="Collegamentoipertestuale"/>
              </w:rPr>
              <w:t>Respond to a request</w:t>
            </w:r>
            <w:r w:rsidR="00493E4C">
              <w:rPr>
                <w:webHidden/>
              </w:rPr>
              <w:tab/>
            </w:r>
            <w:r w:rsidR="00493E4C">
              <w:rPr>
                <w:webHidden/>
              </w:rPr>
              <w:fldChar w:fldCharType="begin"/>
            </w:r>
            <w:r w:rsidR="00493E4C">
              <w:rPr>
                <w:webHidden/>
              </w:rPr>
              <w:instrText xml:space="preserve"> PAGEREF _Toc434593536 \h </w:instrText>
            </w:r>
            <w:r w:rsidR="00493E4C">
              <w:rPr>
                <w:webHidden/>
              </w:rPr>
            </w:r>
            <w:r w:rsidR="00493E4C">
              <w:rPr>
                <w:webHidden/>
              </w:rPr>
              <w:fldChar w:fldCharType="separate"/>
            </w:r>
            <w:r w:rsidR="00EF2599">
              <w:rPr>
                <w:webHidden/>
              </w:rPr>
              <w:t>31</w:t>
            </w:r>
            <w:r w:rsidR="00493E4C">
              <w:rPr>
                <w:webHidden/>
              </w:rPr>
              <w:fldChar w:fldCharType="end"/>
            </w:r>
          </w:hyperlink>
        </w:p>
        <w:p w14:paraId="18BBC6E4"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37" w:history="1">
            <w:r w:rsidR="00493E4C" w:rsidRPr="00201E8F">
              <w:rPr>
                <w:rStyle w:val="Collegamentoipertestuale"/>
                <w:noProof/>
              </w:rPr>
              <w:t>3.3</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Performance Requirements</w:t>
            </w:r>
            <w:r w:rsidR="00493E4C">
              <w:rPr>
                <w:noProof/>
                <w:webHidden/>
              </w:rPr>
              <w:tab/>
            </w:r>
            <w:r w:rsidR="00493E4C">
              <w:rPr>
                <w:noProof/>
                <w:webHidden/>
              </w:rPr>
              <w:fldChar w:fldCharType="begin"/>
            </w:r>
            <w:r w:rsidR="00493E4C">
              <w:rPr>
                <w:noProof/>
                <w:webHidden/>
              </w:rPr>
              <w:instrText xml:space="preserve"> PAGEREF _Toc434593537 \h </w:instrText>
            </w:r>
            <w:r w:rsidR="00493E4C">
              <w:rPr>
                <w:noProof/>
                <w:webHidden/>
              </w:rPr>
            </w:r>
            <w:r w:rsidR="00493E4C">
              <w:rPr>
                <w:noProof/>
                <w:webHidden/>
              </w:rPr>
              <w:fldChar w:fldCharType="separate"/>
            </w:r>
            <w:r w:rsidR="00EF2599">
              <w:rPr>
                <w:noProof/>
                <w:webHidden/>
              </w:rPr>
              <w:t>33</w:t>
            </w:r>
            <w:r w:rsidR="00493E4C">
              <w:rPr>
                <w:noProof/>
                <w:webHidden/>
              </w:rPr>
              <w:fldChar w:fldCharType="end"/>
            </w:r>
          </w:hyperlink>
        </w:p>
        <w:p w14:paraId="76C9D092"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38" w:history="1">
            <w:r w:rsidR="00493E4C" w:rsidRPr="00201E8F">
              <w:rPr>
                <w:rStyle w:val="Collegamentoipertestuale"/>
                <w:noProof/>
              </w:rPr>
              <w:t>3.4</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Software System Attributes</w:t>
            </w:r>
            <w:r w:rsidR="00493E4C">
              <w:rPr>
                <w:noProof/>
                <w:webHidden/>
              </w:rPr>
              <w:tab/>
            </w:r>
            <w:r w:rsidR="00493E4C">
              <w:rPr>
                <w:noProof/>
                <w:webHidden/>
              </w:rPr>
              <w:fldChar w:fldCharType="begin"/>
            </w:r>
            <w:r w:rsidR="00493E4C">
              <w:rPr>
                <w:noProof/>
                <w:webHidden/>
              </w:rPr>
              <w:instrText xml:space="preserve"> PAGEREF _Toc434593538 \h </w:instrText>
            </w:r>
            <w:r w:rsidR="00493E4C">
              <w:rPr>
                <w:noProof/>
                <w:webHidden/>
              </w:rPr>
            </w:r>
            <w:r w:rsidR="00493E4C">
              <w:rPr>
                <w:noProof/>
                <w:webHidden/>
              </w:rPr>
              <w:fldChar w:fldCharType="separate"/>
            </w:r>
            <w:r w:rsidR="00EF2599">
              <w:rPr>
                <w:noProof/>
                <w:webHidden/>
              </w:rPr>
              <w:t>33</w:t>
            </w:r>
            <w:r w:rsidR="00493E4C">
              <w:rPr>
                <w:noProof/>
                <w:webHidden/>
              </w:rPr>
              <w:fldChar w:fldCharType="end"/>
            </w:r>
          </w:hyperlink>
        </w:p>
        <w:p w14:paraId="375376A3" w14:textId="77777777" w:rsidR="00493E4C" w:rsidRDefault="00C41F38">
          <w:pPr>
            <w:pStyle w:val="Sommario3"/>
            <w:rPr>
              <w:rFonts w:asciiTheme="minorHAnsi" w:eastAsiaTheme="minorEastAsia" w:hAnsiTheme="minorHAnsi" w:cstheme="minorBidi"/>
              <w:szCs w:val="22"/>
              <w:lang w:val="it-IT" w:eastAsia="it-IT"/>
            </w:rPr>
          </w:pPr>
          <w:hyperlink w:anchor="_Toc434593539" w:history="1">
            <w:r w:rsidR="00493E4C" w:rsidRPr="00201E8F">
              <w:rPr>
                <w:rStyle w:val="Collegamentoipertestuale"/>
              </w:rPr>
              <w:t>3.4.1</w:t>
            </w:r>
            <w:r w:rsidR="00493E4C">
              <w:rPr>
                <w:rFonts w:asciiTheme="minorHAnsi" w:eastAsiaTheme="minorEastAsia" w:hAnsiTheme="minorHAnsi" w:cstheme="minorBidi"/>
                <w:szCs w:val="22"/>
                <w:lang w:val="it-IT" w:eastAsia="it-IT"/>
              </w:rPr>
              <w:tab/>
            </w:r>
            <w:r w:rsidR="00493E4C" w:rsidRPr="00201E8F">
              <w:rPr>
                <w:rStyle w:val="Collegamentoipertestuale"/>
              </w:rPr>
              <w:t>Reliability</w:t>
            </w:r>
            <w:r w:rsidR="00493E4C">
              <w:rPr>
                <w:webHidden/>
              </w:rPr>
              <w:tab/>
            </w:r>
            <w:r w:rsidR="00493E4C">
              <w:rPr>
                <w:webHidden/>
              </w:rPr>
              <w:fldChar w:fldCharType="begin"/>
            </w:r>
            <w:r w:rsidR="00493E4C">
              <w:rPr>
                <w:webHidden/>
              </w:rPr>
              <w:instrText xml:space="preserve"> PAGEREF _Toc434593539 \h </w:instrText>
            </w:r>
            <w:r w:rsidR="00493E4C">
              <w:rPr>
                <w:webHidden/>
              </w:rPr>
            </w:r>
            <w:r w:rsidR="00493E4C">
              <w:rPr>
                <w:webHidden/>
              </w:rPr>
              <w:fldChar w:fldCharType="separate"/>
            </w:r>
            <w:r w:rsidR="00EF2599">
              <w:rPr>
                <w:webHidden/>
              </w:rPr>
              <w:t>33</w:t>
            </w:r>
            <w:r w:rsidR="00493E4C">
              <w:rPr>
                <w:webHidden/>
              </w:rPr>
              <w:fldChar w:fldCharType="end"/>
            </w:r>
          </w:hyperlink>
        </w:p>
        <w:p w14:paraId="17FB1FF6" w14:textId="77777777" w:rsidR="00493E4C" w:rsidRDefault="00C41F38">
          <w:pPr>
            <w:pStyle w:val="Sommario3"/>
            <w:rPr>
              <w:rFonts w:asciiTheme="minorHAnsi" w:eastAsiaTheme="minorEastAsia" w:hAnsiTheme="minorHAnsi" w:cstheme="minorBidi"/>
              <w:szCs w:val="22"/>
              <w:lang w:val="it-IT" w:eastAsia="it-IT"/>
            </w:rPr>
          </w:pPr>
          <w:hyperlink w:anchor="_Toc434593540" w:history="1">
            <w:r w:rsidR="00493E4C" w:rsidRPr="00201E8F">
              <w:rPr>
                <w:rStyle w:val="Collegamentoipertestuale"/>
              </w:rPr>
              <w:t>3.4.2</w:t>
            </w:r>
            <w:r w:rsidR="00493E4C">
              <w:rPr>
                <w:rFonts w:asciiTheme="minorHAnsi" w:eastAsiaTheme="minorEastAsia" w:hAnsiTheme="minorHAnsi" w:cstheme="minorBidi"/>
                <w:szCs w:val="22"/>
                <w:lang w:val="it-IT" w:eastAsia="it-IT"/>
              </w:rPr>
              <w:tab/>
            </w:r>
            <w:r w:rsidR="00493E4C" w:rsidRPr="00201E8F">
              <w:rPr>
                <w:rStyle w:val="Collegamentoipertestuale"/>
              </w:rPr>
              <w:t>Availability</w:t>
            </w:r>
            <w:r w:rsidR="00493E4C">
              <w:rPr>
                <w:webHidden/>
              </w:rPr>
              <w:tab/>
            </w:r>
            <w:r w:rsidR="00493E4C">
              <w:rPr>
                <w:webHidden/>
              </w:rPr>
              <w:fldChar w:fldCharType="begin"/>
            </w:r>
            <w:r w:rsidR="00493E4C">
              <w:rPr>
                <w:webHidden/>
              </w:rPr>
              <w:instrText xml:space="preserve"> PAGEREF _Toc434593540 \h </w:instrText>
            </w:r>
            <w:r w:rsidR="00493E4C">
              <w:rPr>
                <w:webHidden/>
              </w:rPr>
            </w:r>
            <w:r w:rsidR="00493E4C">
              <w:rPr>
                <w:webHidden/>
              </w:rPr>
              <w:fldChar w:fldCharType="separate"/>
            </w:r>
            <w:r w:rsidR="00EF2599">
              <w:rPr>
                <w:webHidden/>
              </w:rPr>
              <w:t>33</w:t>
            </w:r>
            <w:r w:rsidR="00493E4C">
              <w:rPr>
                <w:webHidden/>
              </w:rPr>
              <w:fldChar w:fldCharType="end"/>
            </w:r>
          </w:hyperlink>
        </w:p>
        <w:p w14:paraId="1805E48E" w14:textId="77777777" w:rsidR="00493E4C" w:rsidRDefault="00C41F38">
          <w:pPr>
            <w:pStyle w:val="Sommario3"/>
            <w:rPr>
              <w:rFonts w:asciiTheme="minorHAnsi" w:eastAsiaTheme="minorEastAsia" w:hAnsiTheme="minorHAnsi" w:cstheme="minorBidi"/>
              <w:szCs w:val="22"/>
              <w:lang w:val="it-IT" w:eastAsia="it-IT"/>
            </w:rPr>
          </w:pPr>
          <w:hyperlink w:anchor="_Toc434593541" w:history="1">
            <w:r w:rsidR="00493E4C" w:rsidRPr="00201E8F">
              <w:rPr>
                <w:rStyle w:val="Collegamentoipertestuale"/>
              </w:rPr>
              <w:t>3.4.3</w:t>
            </w:r>
            <w:r w:rsidR="00493E4C">
              <w:rPr>
                <w:rFonts w:asciiTheme="minorHAnsi" w:eastAsiaTheme="minorEastAsia" w:hAnsiTheme="minorHAnsi" w:cstheme="minorBidi"/>
                <w:szCs w:val="22"/>
                <w:lang w:val="it-IT" w:eastAsia="it-IT"/>
              </w:rPr>
              <w:tab/>
            </w:r>
            <w:r w:rsidR="00493E4C" w:rsidRPr="00201E8F">
              <w:rPr>
                <w:rStyle w:val="Collegamentoipertestuale"/>
              </w:rPr>
              <w:t>Security</w:t>
            </w:r>
            <w:r w:rsidR="00493E4C">
              <w:rPr>
                <w:webHidden/>
              </w:rPr>
              <w:tab/>
            </w:r>
            <w:r w:rsidR="00493E4C">
              <w:rPr>
                <w:webHidden/>
              </w:rPr>
              <w:fldChar w:fldCharType="begin"/>
            </w:r>
            <w:r w:rsidR="00493E4C">
              <w:rPr>
                <w:webHidden/>
              </w:rPr>
              <w:instrText xml:space="preserve"> PAGEREF _Toc434593541 \h </w:instrText>
            </w:r>
            <w:r w:rsidR="00493E4C">
              <w:rPr>
                <w:webHidden/>
              </w:rPr>
            </w:r>
            <w:r w:rsidR="00493E4C">
              <w:rPr>
                <w:webHidden/>
              </w:rPr>
              <w:fldChar w:fldCharType="separate"/>
            </w:r>
            <w:r w:rsidR="00EF2599">
              <w:rPr>
                <w:webHidden/>
              </w:rPr>
              <w:t>33</w:t>
            </w:r>
            <w:r w:rsidR="00493E4C">
              <w:rPr>
                <w:webHidden/>
              </w:rPr>
              <w:fldChar w:fldCharType="end"/>
            </w:r>
          </w:hyperlink>
        </w:p>
        <w:p w14:paraId="351DDA4D" w14:textId="77777777" w:rsidR="00493E4C" w:rsidRDefault="00C41F38">
          <w:pPr>
            <w:pStyle w:val="Sommario3"/>
            <w:rPr>
              <w:rFonts w:asciiTheme="minorHAnsi" w:eastAsiaTheme="minorEastAsia" w:hAnsiTheme="minorHAnsi" w:cstheme="minorBidi"/>
              <w:szCs w:val="22"/>
              <w:lang w:val="it-IT" w:eastAsia="it-IT"/>
            </w:rPr>
          </w:pPr>
          <w:hyperlink w:anchor="_Toc434593542" w:history="1">
            <w:r w:rsidR="00493E4C" w:rsidRPr="00201E8F">
              <w:rPr>
                <w:rStyle w:val="Collegamentoipertestuale"/>
              </w:rPr>
              <w:t>3.4.4</w:t>
            </w:r>
            <w:r w:rsidR="00493E4C">
              <w:rPr>
                <w:rFonts w:asciiTheme="minorHAnsi" w:eastAsiaTheme="minorEastAsia" w:hAnsiTheme="minorHAnsi" w:cstheme="minorBidi"/>
                <w:szCs w:val="22"/>
                <w:lang w:val="it-IT" w:eastAsia="it-IT"/>
              </w:rPr>
              <w:tab/>
            </w:r>
            <w:r w:rsidR="00493E4C" w:rsidRPr="00201E8F">
              <w:rPr>
                <w:rStyle w:val="Collegamentoipertestuale"/>
              </w:rPr>
              <w:t>Maintainability</w:t>
            </w:r>
            <w:r w:rsidR="00493E4C">
              <w:rPr>
                <w:webHidden/>
              </w:rPr>
              <w:tab/>
            </w:r>
            <w:r w:rsidR="00493E4C">
              <w:rPr>
                <w:webHidden/>
              </w:rPr>
              <w:fldChar w:fldCharType="begin"/>
            </w:r>
            <w:r w:rsidR="00493E4C">
              <w:rPr>
                <w:webHidden/>
              </w:rPr>
              <w:instrText xml:space="preserve"> PAGEREF _Toc434593542 \h </w:instrText>
            </w:r>
            <w:r w:rsidR="00493E4C">
              <w:rPr>
                <w:webHidden/>
              </w:rPr>
            </w:r>
            <w:r w:rsidR="00493E4C">
              <w:rPr>
                <w:webHidden/>
              </w:rPr>
              <w:fldChar w:fldCharType="separate"/>
            </w:r>
            <w:r w:rsidR="00EF2599">
              <w:rPr>
                <w:webHidden/>
              </w:rPr>
              <w:t>33</w:t>
            </w:r>
            <w:r w:rsidR="00493E4C">
              <w:rPr>
                <w:webHidden/>
              </w:rPr>
              <w:fldChar w:fldCharType="end"/>
            </w:r>
          </w:hyperlink>
        </w:p>
        <w:p w14:paraId="554C9716" w14:textId="77777777" w:rsidR="00493E4C" w:rsidRDefault="00C41F38">
          <w:pPr>
            <w:pStyle w:val="Sommario3"/>
            <w:rPr>
              <w:rFonts w:asciiTheme="minorHAnsi" w:eastAsiaTheme="minorEastAsia" w:hAnsiTheme="minorHAnsi" w:cstheme="minorBidi"/>
              <w:szCs w:val="22"/>
              <w:lang w:val="it-IT" w:eastAsia="it-IT"/>
            </w:rPr>
          </w:pPr>
          <w:hyperlink w:anchor="_Toc434593543" w:history="1">
            <w:r w:rsidR="00493E4C" w:rsidRPr="00201E8F">
              <w:rPr>
                <w:rStyle w:val="Collegamentoipertestuale"/>
              </w:rPr>
              <w:t>3.4.5</w:t>
            </w:r>
            <w:r w:rsidR="00493E4C">
              <w:rPr>
                <w:rFonts w:asciiTheme="minorHAnsi" w:eastAsiaTheme="minorEastAsia" w:hAnsiTheme="minorHAnsi" w:cstheme="minorBidi"/>
                <w:szCs w:val="22"/>
                <w:lang w:val="it-IT" w:eastAsia="it-IT"/>
              </w:rPr>
              <w:tab/>
            </w:r>
            <w:r w:rsidR="00493E4C" w:rsidRPr="00201E8F">
              <w:rPr>
                <w:rStyle w:val="Collegamentoipertestuale"/>
              </w:rPr>
              <w:t>Portability</w:t>
            </w:r>
            <w:r w:rsidR="00493E4C">
              <w:rPr>
                <w:webHidden/>
              </w:rPr>
              <w:tab/>
            </w:r>
            <w:r w:rsidR="00493E4C">
              <w:rPr>
                <w:webHidden/>
              </w:rPr>
              <w:fldChar w:fldCharType="begin"/>
            </w:r>
            <w:r w:rsidR="00493E4C">
              <w:rPr>
                <w:webHidden/>
              </w:rPr>
              <w:instrText xml:space="preserve"> PAGEREF _Toc434593543 \h </w:instrText>
            </w:r>
            <w:r w:rsidR="00493E4C">
              <w:rPr>
                <w:webHidden/>
              </w:rPr>
            </w:r>
            <w:r w:rsidR="00493E4C">
              <w:rPr>
                <w:webHidden/>
              </w:rPr>
              <w:fldChar w:fldCharType="separate"/>
            </w:r>
            <w:r w:rsidR="00EF2599">
              <w:rPr>
                <w:webHidden/>
              </w:rPr>
              <w:t>33</w:t>
            </w:r>
            <w:r w:rsidR="00493E4C">
              <w:rPr>
                <w:webHidden/>
              </w:rPr>
              <w:fldChar w:fldCharType="end"/>
            </w:r>
          </w:hyperlink>
        </w:p>
        <w:p w14:paraId="764CFC08"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44" w:history="1">
            <w:r w:rsidR="00493E4C" w:rsidRPr="00201E8F">
              <w:rPr>
                <w:rStyle w:val="Collegamentoipertestuale"/>
                <w:noProof/>
              </w:rPr>
              <w:t>3.5</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Other Requirements</w:t>
            </w:r>
            <w:r w:rsidR="00493E4C">
              <w:rPr>
                <w:noProof/>
                <w:webHidden/>
              </w:rPr>
              <w:tab/>
            </w:r>
            <w:r w:rsidR="00493E4C">
              <w:rPr>
                <w:noProof/>
                <w:webHidden/>
              </w:rPr>
              <w:fldChar w:fldCharType="begin"/>
            </w:r>
            <w:r w:rsidR="00493E4C">
              <w:rPr>
                <w:noProof/>
                <w:webHidden/>
              </w:rPr>
              <w:instrText xml:space="preserve"> PAGEREF _Toc434593544 \h </w:instrText>
            </w:r>
            <w:r w:rsidR="00493E4C">
              <w:rPr>
                <w:noProof/>
                <w:webHidden/>
              </w:rPr>
            </w:r>
            <w:r w:rsidR="00493E4C">
              <w:rPr>
                <w:noProof/>
                <w:webHidden/>
              </w:rPr>
              <w:fldChar w:fldCharType="separate"/>
            </w:r>
            <w:r w:rsidR="00EF2599">
              <w:rPr>
                <w:noProof/>
                <w:webHidden/>
              </w:rPr>
              <w:t>34</w:t>
            </w:r>
            <w:r w:rsidR="00493E4C">
              <w:rPr>
                <w:noProof/>
                <w:webHidden/>
              </w:rPr>
              <w:fldChar w:fldCharType="end"/>
            </w:r>
          </w:hyperlink>
        </w:p>
        <w:p w14:paraId="026DC555" w14:textId="77777777" w:rsidR="00493E4C" w:rsidRDefault="00C41F38">
          <w:pPr>
            <w:pStyle w:val="Sommario1"/>
            <w:rPr>
              <w:rFonts w:asciiTheme="minorHAnsi" w:eastAsiaTheme="minorEastAsia" w:hAnsiTheme="minorHAnsi" w:cstheme="minorBidi"/>
              <w:b w:val="0"/>
              <w:sz w:val="22"/>
              <w:szCs w:val="22"/>
              <w:lang w:val="it-IT" w:eastAsia="it-IT"/>
            </w:rPr>
          </w:pPr>
          <w:hyperlink w:anchor="_Toc434593545" w:history="1">
            <w:r w:rsidR="00493E4C" w:rsidRPr="00201E8F">
              <w:rPr>
                <w:rStyle w:val="Collegamentoipertestuale"/>
              </w:rPr>
              <w:t>4.</w:t>
            </w:r>
            <w:r w:rsidR="00493E4C">
              <w:rPr>
                <w:rFonts w:asciiTheme="minorHAnsi" w:eastAsiaTheme="minorEastAsia" w:hAnsiTheme="minorHAnsi" w:cstheme="minorBidi"/>
                <w:b w:val="0"/>
                <w:sz w:val="22"/>
                <w:szCs w:val="22"/>
                <w:lang w:val="it-IT" w:eastAsia="it-IT"/>
              </w:rPr>
              <w:tab/>
            </w:r>
            <w:r w:rsidR="00493E4C" w:rsidRPr="00201E8F">
              <w:rPr>
                <w:rStyle w:val="Collegamentoipertestuale"/>
              </w:rPr>
              <w:t>Alloy</w:t>
            </w:r>
            <w:r w:rsidR="00493E4C">
              <w:rPr>
                <w:webHidden/>
              </w:rPr>
              <w:tab/>
            </w:r>
            <w:r w:rsidR="00493E4C">
              <w:rPr>
                <w:webHidden/>
              </w:rPr>
              <w:fldChar w:fldCharType="begin"/>
            </w:r>
            <w:r w:rsidR="00493E4C">
              <w:rPr>
                <w:webHidden/>
              </w:rPr>
              <w:instrText xml:space="preserve"> PAGEREF _Toc434593545 \h </w:instrText>
            </w:r>
            <w:r w:rsidR="00493E4C">
              <w:rPr>
                <w:webHidden/>
              </w:rPr>
            </w:r>
            <w:r w:rsidR="00493E4C">
              <w:rPr>
                <w:webHidden/>
              </w:rPr>
              <w:fldChar w:fldCharType="separate"/>
            </w:r>
            <w:r w:rsidR="00EF2599">
              <w:rPr>
                <w:webHidden/>
              </w:rPr>
              <w:t>34</w:t>
            </w:r>
            <w:r w:rsidR="00493E4C">
              <w:rPr>
                <w:webHidden/>
              </w:rPr>
              <w:fldChar w:fldCharType="end"/>
            </w:r>
          </w:hyperlink>
        </w:p>
        <w:p w14:paraId="4837FC42"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46" w:history="1">
            <w:r w:rsidR="00493E4C" w:rsidRPr="00201E8F">
              <w:rPr>
                <w:rStyle w:val="Collegamentoipertestuale"/>
                <w:noProof/>
              </w:rPr>
              <w:t>4.1</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Signs</w:t>
            </w:r>
            <w:r w:rsidR="00493E4C">
              <w:rPr>
                <w:noProof/>
                <w:webHidden/>
              </w:rPr>
              <w:tab/>
            </w:r>
            <w:r w:rsidR="00493E4C">
              <w:rPr>
                <w:noProof/>
                <w:webHidden/>
              </w:rPr>
              <w:fldChar w:fldCharType="begin"/>
            </w:r>
            <w:r w:rsidR="00493E4C">
              <w:rPr>
                <w:noProof/>
                <w:webHidden/>
              </w:rPr>
              <w:instrText xml:space="preserve"> PAGEREF _Toc434593546 \h </w:instrText>
            </w:r>
            <w:r w:rsidR="00493E4C">
              <w:rPr>
                <w:noProof/>
                <w:webHidden/>
              </w:rPr>
            </w:r>
            <w:r w:rsidR="00493E4C">
              <w:rPr>
                <w:noProof/>
                <w:webHidden/>
              </w:rPr>
              <w:fldChar w:fldCharType="separate"/>
            </w:r>
            <w:r w:rsidR="00EF2599">
              <w:rPr>
                <w:noProof/>
                <w:webHidden/>
              </w:rPr>
              <w:t>34</w:t>
            </w:r>
            <w:r w:rsidR="00493E4C">
              <w:rPr>
                <w:noProof/>
                <w:webHidden/>
              </w:rPr>
              <w:fldChar w:fldCharType="end"/>
            </w:r>
          </w:hyperlink>
        </w:p>
        <w:p w14:paraId="26D55A87"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47" w:history="1">
            <w:r w:rsidR="00493E4C" w:rsidRPr="00201E8F">
              <w:rPr>
                <w:rStyle w:val="Collegamentoipertestuale"/>
                <w:noProof/>
              </w:rPr>
              <w:t>4.2</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Facts</w:t>
            </w:r>
            <w:r w:rsidR="00493E4C">
              <w:rPr>
                <w:noProof/>
                <w:webHidden/>
              </w:rPr>
              <w:tab/>
            </w:r>
            <w:r w:rsidR="00493E4C">
              <w:rPr>
                <w:noProof/>
                <w:webHidden/>
              </w:rPr>
              <w:fldChar w:fldCharType="begin"/>
            </w:r>
            <w:r w:rsidR="00493E4C">
              <w:rPr>
                <w:noProof/>
                <w:webHidden/>
              </w:rPr>
              <w:instrText xml:space="preserve"> PAGEREF _Toc434593547 \h </w:instrText>
            </w:r>
            <w:r w:rsidR="00493E4C">
              <w:rPr>
                <w:noProof/>
                <w:webHidden/>
              </w:rPr>
            </w:r>
            <w:r w:rsidR="00493E4C">
              <w:rPr>
                <w:noProof/>
                <w:webHidden/>
              </w:rPr>
              <w:fldChar w:fldCharType="separate"/>
            </w:r>
            <w:r w:rsidR="00EF2599">
              <w:rPr>
                <w:noProof/>
                <w:webHidden/>
              </w:rPr>
              <w:t>35</w:t>
            </w:r>
            <w:r w:rsidR="00493E4C">
              <w:rPr>
                <w:noProof/>
                <w:webHidden/>
              </w:rPr>
              <w:fldChar w:fldCharType="end"/>
            </w:r>
          </w:hyperlink>
        </w:p>
        <w:p w14:paraId="61FEC2C2"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48" w:history="1">
            <w:r w:rsidR="00493E4C" w:rsidRPr="00201E8F">
              <w:rPr>
                <w:rStyle w:val="Collegamentoipertestuale"/>
                <w:noProof/>
              </w:rPr>
              <w:t>4.3</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Assertions</w:t>
            </w:r>
            <w:r w:rsidR="00493E4C">
              <w:rPr>
                <w:noProof/>
                <w:webHidden/>
              </w:rPr>
              <w:tab/>
            </w:r>
            <w:r w:rsidR="00493E4C">
              <w:rPr>
                <w:noProof/>
                <w:webHidden/>
              </w:rPr>
              <w:fldChar w:fldCharType="begin"/>
            </w:r>
            <w:r w:rsidR="00493E4C">
              <w:rPr>
                <w:noProof/>
                <w:webHidden/>
              </w:rPr>
              <w:instrText xml:space="preserve"> PAGEREF _Toc434593548 \h </w:instrText>
            </w:r>
            <w:r w:rsidR="00493E4C">
              <w:rPr>
                <w:noProof/>
                <w:webHidden/>
              </w:rPr>
            </w:r>
            <w:r w:rsidR="00493E4C">
              <w:rPr>
                <w:noProof/>
                <w:webHidden/>
              </w:rPr>
              <w:fldChar w:fldCharType="separate"/>
            </w:r>
            <w:r w:rsidR="00EF2599">
              <w:rPr>
                <w:noProof/>
                <w:webHidden/>
              </w:rPr>
              <w:t>37</w:t>
            </w:r>
            <w:r w:rsidR="00493E4C">
              <w:rPr>
                <w:noProof/>
                <w:webHidden/>
              </w:rPr>
              <w:fldChar w:fldCharType="end"/>
            </w:r>
          </w:hyperlink>
        </w:p>
        <w:p w14:paraId="058284E4"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49" w:history="1">
            <w:r w:rsidR="00493E4C" w:rsidRPr="00201E8F">
              <w:rPr>
                <w:rStyle w:val="Collegamentoipertestuale"/>
                <w:noProof/>
              </w:rPr>
              <w:t>4.4</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Alloy Examples</w:t>
            </w:r>
            <w:r w:rsidR="00493E4C">
              <w:rPr>
                <w:noProof/>
                <w:webHidden/>
              </w:rPr>
              <w:tab/>
            </w:r>
            <w:r w:rsidR="00493E4C">
              <w:rPr>
                <w:noProof/>
                <w:webHidden/>
              </w:rPr>
              <w:fldChar w:fldCharType="begin"/>
            </w:r>
            <w:r w:rsidR="00493E4C">
              <w:rPr>
                <w:noProof/>
                <w:webHidden/>
              </w:rPr>
              <w:instrText xml:space="preserve"> PAGEREF _Toc434593549 \h </w:instrText>
            </w:r>
            <w:r w:rsidR="00493E4C">
              <w:rPr>
                <w:noProof/>
                <w:webHidden/>
              </w:rPr>
            </w:r>
            <w:r w:rsidR="00493E4C">
              <w:rPr>
                <w:noProof/>
                <w:webHidden/>
              </w:rPr>
              <w:fldChar w:fldCharType="separate"/>
            </w:r>
            <w:r w:rsidR="00EF2599">
              <w:rPr>
                <w:noProof/>
                <w:webHidden/>
              </w:rPr>
              <w:t>38</w:t>
            </w:r>
            <w:r w:rsidR="00493E4C">
              <w:rPr>
                <w:noProof/>
                <w:webHidden/>
              </w:rPr>
              <w:fldChar w:fldCharType="end"/>
            </w:r>
          </w:hyperlink>
        </w:p>
        <w:p w14:paraId="7B30CE54" w14:textId="77777777" w:rsidR="00493E4C" w:rsidRDefault="00C41F38">
          <w:pPr>
            <w:pStyle w:val="Sommario1"/>
            <w:rPr>
              <w:rFonts w:asciiTheme="minorHAnsi" w:eastAsiaTheme="minorEastAsia" w:hAnsiTheme="minorHAnsi" w:cstheme="minorBidi"/>
              <w:b w:val="0"/>
              <w:sz w:val="22"/>
              <w:szCs w:val="22"/>
              <w:lang w:val="it-IT" w:eastAsia="it-IT"/>
            </w:rPr>
          </w:pPr>
          <w:hyperlink w:anchor="_Toc434593550" w:history="1">
            <w:r w:rsidR="00493E4C" w:rsidRPr="00201E8F">
              <w:rPr>
                <w:rStyle w:val="Collegamentoipertestuale"/>
              </w:rPr>
              <w:t>5.</w:t>
            </w:r>
            <w:r w:rsidR="00493E4C">
              <w:rPr>
                <w:rFonts w:asciiTheme="minorHAnsi" w:eastAsiaTheme="minorEastAsia" w:hAnsiTheme="minorHAnsi" w:cstheme="minorBidi"/>
                <w:b w:val="0"/>
                <w:sz w:val="22"/>
                <w:szCs w:val="22"/>
                <w:lang w:val="it-IT" w:eastAsia="it-IT"/>
              </w:rPr>
              <w:tab/>
            </w:r>
            <w:r w:rsidR="00493E4C" w:rsidRPr="00201E8F">
              <w:rPr>
                <w:rStyle w:val="Collegamentoipertestuale"/>
              </w:rPr>
              <w:t>Appendix</w:t>
            </w:r>
            <w:r w:rsidR="00493E4C">
              <w:rPr>
                <w:webHidden/>
              </w:rPr>
              <w:tab/>
            </w:r>
            <w:r w:rsidR="00493E4C">
              <w:rPr>
                <w:webHidden/>
              </w:rPr>
              <w:fldChar w:fldCharType="begin"/>
            </w:r>
            <w:r w:rsidR="00493E4C">
              <w:rPr>
                <w:webHidden/>
              </w:rPr>
              <w:instrText xml:space="preserve"> PAGEREF _Toc434593550 \h </w:instrText>
            </w:r>
            <w:r w:rsidR="00493E4C">
              <w:rPr>
                <w:webHidden/>
              </w:rPr>
            </w:r>
            <w:r w:rsidR="00493E4C">
              <w:rPr>
                <w:webHidden/>
              </w:rPr>
              <w:fldChar w:fldCharType="separate"/>
            </w:r>
            <w:r w:rsidR="00EF2599">
              <w:rPr>
                <w:webHidden/>
              </w:rPr>
              <w:t>40</w:t>
            </w:r>
            <w:r w:rsidR="00493E4C">
              <w:rPr>
                <w:webHidden/>
              </w:rPr>
              <w:fldChar w:fldCharType="end"/>
            </w:r>
          </w:hyperlink>
        </w:p>
        <w:p w14:paraId="1A6872DD"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51" w:history="1">
            <w:r w:rsidR="00493E4C" w:rsidRPr="00201E8F">
              <w:rPr>
                <w:rStyle w:val="Collegamentoipertestuale"/>
                <w:noProof/>
              </w:rPr>
              <w:t>5.1</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Tools</w:t>
            </w:r>
            <w:r w:rsidR="00493E4C">
              <w:rPr>
                <w:noProof/>
                <w:webHidden/>
              </w:rPr>
              <w:tab/>
            </w:r>
            <w:r w:rsidR="00493E4C">
              <w:rPr>
                <w:noProof/>
                <w:webHidden/>
              </w:rPr>
              <w:fldChar w:fldCharType="begin"/>
            </w:r>
            <w:r w:rsidR="00493E4C">
              <w:rPr>
                <w:noProof/>
                <w:webHidden/>
              </w:rPr>
              <w:instrText xml:space="preserve"> PAGEREF _Toc434593551 \h </w:instrText>
            </w:r>
            <w:r w:rsidR="00493E4C">
              <w:rPr>
                <w:noProof/>
                <w:webHidden/>
              </w:rPr>
            </w:r>
            <w:r w:rsidR="00493E4C">
              <w:rPr>
                <w:noProof/>
                <w:webHidden/>
              </w:rPr>
              <w:fldChar w:fldCharType="separate"/>
            </w:r>
            <w:r w:rsidR="00EF2599">
              <w:rPr>
                <w:noProof/>
                <w:webHidden/>
              </w:rPr>
              <w:t>40</w:t>
            </w:r>
            <w:r w:rsidR="00493E4C">
              <w:rPr>
                <w:noProof/>
                <w:webHidden/>
              </w:rPr>
              <w:fldChar w:fldCharType="end"/>
            </w:r>
          </w:hyperlink>
        </w:p>
        <w:p w14:paraId="340B55FD" w14:textId="77777777" w:rsidR="00493E4C" w:rsidRDefault="00C41F38">
          <w:pPr>
            <w:pStyle w:val="Sommario2"/>
            <w:tabs>
              <w:tab w:val="left" w:pos="960"/>
            </w:tabs>
            <w:rPr>
              <w:rFonts w:asciiTheme="minorHAnsi" w:eastAsiaTheme="minorEastAsia" w:hAnsiTheme="minorHAnsi" w:cstheme="minorBidi"/>
              <w:noProof/>
              <w:szCs w:val="22"/>
              <w:lang w:val="it-IT" w:eastAsia="it-IT"/>
            </w:rPr>
          </w:pPr>
          <w:hyperlink w:anchor="_Toc434593552" w:history="1">
            <w:r w:rsidR="00493E4C" w:rsidRPr="00201E8F">
              <w:rPr>
                <w:rStyle w:val="Collegamentoipertestuale"/>
                <w:noProof/>
              </w:rPr>
              <w:t>5.2</w:t>
            </w:r>
            <w:r w:rsidR="00493E4C">
              <w:rPr>
                <w:rFonts w:asciiTheme="minorHAnsi" w:eastAsiaTheme="minorEastAsia" w:hAnsiTheme="minorHAnsi" w:cstheme="minorBidi"/>
                <w:noProof/>
                <w:szCs w:val="22"/>
                <w:lang w:val="it-IT" w:eastAsia="it-IT"/>
              </w:rPr>
              <w:tab/>
            </w:r>
            <w:r w:rsidR="00493E4C" w:rsidRPr="00201E8F">
              <w:rPr>
                <w:rStyle w:val="Collegamentoipertestuale"/>
                <w:noProof/>
              </w:rPr>
              <w:t>Hours of Work</w:t>
            </w:r>
            <w:r w:rsidR="00493E4C">
              <w:rPr>
                <w:noProof/>
                <w:webHidden/>
              </w:rPr>
              <w:tab/>
            </w:r>
            <w:r w:rsidR="00493E4C">
              <w:rPr>
                <w:noProof/>
                <w:webHidden/>
              </w:rPr>
              <w:fldChar w:fldCharType="begin"/>
            </w:r>
            <w:r w:rsidR="00493E4C">
              <w:rPr>
                <w:noProof/>
                <w:webHidden/>
              </w:rPr>
              <w:instrText xml:space="preserve"> PAGEREF _Toc434593552 \h </w:instrText>
            </w:r>
            <w:r w:rsidR="00493E4C">
              <w:rPr>
                <w:noProof/>
                <w:webHidden/>
              </w:rPr>
            </w:r>
            <w:r w:rsidR="00493E4C">
              <w:rPr>
                <w:noProof/>
                <w:webHidden/>
              </w:rPr>
              <w:fldChar w:fldCharType="separate"/>
            </w:r>
            <w:r w:rsidR="00EF2599">
              <w:rPr>
                <w:noProof/>
                <w:webHidden/>
              </w:rPr>
              <w:t>40</w:t>
            </w:r>
            <w:r w:rsidR="00493E4C">
              <w:rPr>
                <w:noProof/>
                <w:webHidden/>
              </w:rPr>
              <w:fldChar w:fldCharType="end"/>
            </w:r>
          </w:hyperlink>
        </w:p>
        <w:p w14:paraId="2DA955D4" w14:textId="5D3120DF" w:rsidR="00F25468" w:rsidRDefault="00F25468">
          <w:r>
            <w:rPr>
              <w:b/>
              <w:bCs/>
            </w:rPr>
            <w:fldChar w:fldCharType="end"/>
          </w:r>
        </w:p>
      </w:sdtContent>
    </w:sdt>
    <w:p w14:paraId="1A79C74A" w14:textId="77777777" w:rsidR="00F523CF" w:rsidRDefault="00F523CF">
      <w:pPr>
        <w:rPr>
          <w:b/>
        </w:rPr>
      </w:pPr>
    </w:p>
    <w:p w14:paraId="738DEEBE" w14:textId="77777777" w:rsidR="004B4BA3" w:rsidRDefault="004B4BA3">
      <w:pPr>
        <w:pStyle w:val="Titolo1"/>
      </w:pPr>
      <w:bookmarkStart w:id="5" w:name="_Toc439994665"/>
      <w:bookmarkStart w:id="6" w:name="_Toc441230972"/>
      <w:bookmarkStart w:id="7" w:name="_Toc433815651"/>
      <w:bookmarkStart w:id="8" w:name="_Toc433815687"/>
      <w:bookmarkStart w:id="9" w:name="_Toc434243533"/>
      <w:bookmarkStart w:id="10" w:name="_Toc434588308"/>
      <w:bookmarkStart w:id="11" w:name="_Toc434593504"/>
      <w:r>
        <w:lastRenderedPageBreak/>
        <w:t>Introduction</w:t>
      </w:r>
      <w:bookmarkEnd w:id="5"/>
      <w:bookmarkEnd w:id="6"/>
      <w:bookmarkEnd w:id="7"/>
      <w:bookmarkEnd w:id="8"/>
      <w:bookmarkEnd w:id="9"/>
      <w:bookmarkEnd w:id="10"/>
      <w:bookmarkEnd w:id="11"/>
    </w:p>
    <w:p w14:paraId="58B40ADA" w14:textId="77777777" w:rsidR="003A7473" w:rsidRDefault="003A7473" w:rsidP="003A7473"/>
    <w:p w14:paraId="5C3DADD5" w14:textId="77777777" w:rsidR="00E16084" w:rsidRPr="003A7473" w:rsidRDefault="00E16084" w:rsidP="003A7473"/>
    <w:p w14:paraId="738DEEBF" w14:textId="77777777" w:rsidR="005761B1" w:rsidRDefault="004B4BA3" w:rsidP="00650787">
      <w:pPr>
        <w:pStyle w:val="Titolo2"/>
      </w:pPr>
      <w:bookmarkStart w:id="12" w:name="_Toc439994667"/>
      <w:bookmarkStart w:id="13" w:name="_Toc441230973"/>
      <w:bookmarkStart w:id="14" w:name="_Toc433815652"/>
      <w:bookmarkStart w:id="15" w:name="_Toc433815688"/>
      <w:bookmarkStart w:id="16" w:name="_Toc434243534"/>
      <w:bookmarkStart w:id="17" w:name="_Toc434588309"/>
      <w:bookmarkStart w:id="18" w:name="_Toc434593505"/>
      <w:r>
        <w:t>Purpose</w:t>
      </w:r>
      <w:bookmarkEnd w:id="12"/>
      <w:bookmarkEnd w:id="13"/>
      <w:bookmarkEnd w:id="14"/>
      <w:bookmarkEnd w:id="15"/>
      <w:bookmarkEnd w:id="16"/>
      <w:bookmarkEnd w:id="17"/>
      <w:bookmarkEnd w:id="18"/>
      <w:r>
        <w:t xml:space="preserve"> </w:t>
      </w:r>
    </w:p>
    <w:p w14:paraId="738DEEC0" w14:textId="764BC449" w:rsidR="005151E2" w:rsidRDefault="00207130" w:rsidP="001E26C6">
      <w:pPr>
        <w:pStyle w:val="template"/>
      </w:pPr>
      <w:r>
        <w:t xml:space="preserve">The intent of the following document </w:t>
      </w:r>
      <w:r w:rsidR="005761B1">
        <w:t>is describing</w:t>
      </w:r>
      <w:r>
        <w:t xml:space="preserve"> properly the features </w:t>
      </w:r>
      <w:r w:rsidR="005761B1">
        <w:t xml:space="preserve">of a software called </w:t>
      </w:r>
      <w:proofErr w:type="spellStart"/>
      <w:r w:rsidR="009A0D87">
        <w:t>M</w:t>
      </w:r>
      <w:r w:rsidR="005761B1">
        <w:t>yTaxiService</w:t>
      </w:r>
      <w:proofErr w:type="spellEnd"/>
      <w:r w:rsidR="005761B1">
        <w:t xml:space="preserve"> in a</w:t>
      </w:r>
      <w:r w:rsidR="005151E2">
        <w:t>n</w:t>
      </w:r>
      <w:r w:rsidR="005761B1">
        <w:t xml:space="preserve"> unambiguous</w:t>
      </w:r>
      <w:r w:rsidR="00D83763">
        <w:t xml:space="preserve"> way</w:t>
      </w:r>
      <w:r w:rsidR="005151E2">
        <w:t>, showing off the whole system’s requirements, such functional and non-functional ones, constraints</w:t>
      </w:r>
      <w:r w:rsidR="008561B6">
        <w:t xml:space="preserve">, </w:t>
      </w:r>
      <w:proofErr w:type="gramStart"/>
      <w:r w:rsidR="008561B6">
        <w:t>software’s</w:t>
      </w:r>
      <w:proofErr w:type="gramEnd"/>
      <w:r w:rsidR="005151E2">
        <w:t xml:space="preserve"> goals</w:t>
      </w:r>
      <w:r w:rsidR="008561B6">
        <w:t xml:space="preserve"> and modeling it with use cases, sequence diagrams and alloy, to proof the model consistency</w:t>
      </w:r>
      <w:r w:rsidR="005761B1">
        <w:t>.</w:t>
      </w:r>
    </w:p>
    <w:p w14:paraId="738DEEC1" w14:textId="77777777" w:rsidR="005151E2" w:rsidRDefault="008561B6" w:rsidP="001E26C6">
      <w:pPr>
        <w:pStyle w:val="template"/>
      </w:pPr>
      <w:r>
        <w:t>Moreover,</w:t>
      </w:r>
      <w:r w:rsidR="00166E4B">
        <w:t xml:space="preserve"> here</w:t>
      </w:r>
      <w:r w:rsidR="005151E2">
        <w:t xml:space="preserve"> i</w:t>
      </w:r>
      <w:r w:rsidR="00166E4B">
        <w:t xml:space="preserve">t </w:t>
      </w:r>
      <w:proofErr w:type="gramStart"/>
      <w:r w:rsidR="00166E4B">
        <w:t>is</w:t>
      </w:r>
      <w:r>
        <w:t xml:space="preserve"> explained</w:t>
      </w:r>
      <w:proofErr w:type="gramEnd"/>
      <w:r>
        <w:t xml:space="preserve"> its usage and scenarios in order to provide a more detailed idea of what the software may be.</w:t>
      </w:r>
    </w:p>
    <w:p w14:paraId="738DEEC2" w14:textId="77777777" w:rsidR="000126D4" w:rsidRDefault="000126D4" w:rsidP="001E26C6">
      <w:pPr>
        <w:pStyle w:val="template"/>
      </w:pPr>
      <w:r>
        <w:t>The document will be read as</w:t>
      </w:r>
      <w:r w:rsidR="008561B6">
        <w:t xml:space="preserve"> landmark for all that are going to be concerned with the developing, designing or integrate th</w:t>
      </w:r>
      <w:r>
        <w:t>e software, because of the following document not only points out all project’s details, reveals basic requirements and goals but also establish a contract between the customer and the developer.</w:t>
      </w:r>
    </w:p>
    <w:p w14:paraId="738DEEC3" w14:textId="77777777" w:rsidR="000126D4" w:rsidRDefault="000126D4" w:rsidP="001E26C6">
      <w:pPr>
        <w:pStyle w:val="template"/>
      </w:pPr>
      <w:r>
        <w:t xml:space="preserve">From the customer’s point of view this is </w:t>
      </w:r>
      <w:r w:rsidRPr="000126D4">
        <w:rPr>
          <w:b/>
        </w:rPr>
        <w:t>what</w:t>
      </w:r>
      <w:r w:rsidR="00EB737C">
        <w:t xml:space="preserve"> he wants the software to do, from developer’s one is </w:t>
      </w:r>
      <w:r w:rsidR="00EB737C" w:rsidRPr="00EB737C">
        <w:rPr>
          <w:b/>
        </w:rPr>
        <w:t>how</w:t>
      </w:r>
      <w:r w:rsidR="00EB737C">
        <w:t xml:space="preserve"> the software has to be.</w:t>
      </w:r>
    </w:p>
    <w:p w14:paraId="023493F5" w14:textId="77777777" w:rsidR="003A7473" w:rsidRDefault="003A7473" w:rsidP="001E26C6">
      <w:pPr>
        <w:pStyle w:val="template"/>
      </w:pPr>
    </w:p>
    <w:p w14:paraId="6686CB9A" w14:textId="77777777" w:rsidR="00E16084" w:rsidRDefault="00E16084" w:rsidP="001E26C6">
      <w:pPr>
        <w:pStyle w:val="template"/>
      </w:pPr>
    </w:p>
    <w:p w14:paraId="361CC258" w14:textId="77777777" w:rsidR="003A7473" w:rsidRDefault="003A7473" w:rsidP="001E26C6">
      <w:pPr>
        <w:pStyle w:val="template"/>
      </w:pPr>
    </w:p>
    <w:p w14:paraId="38F09FF0" w14:textId="1BF37972" w:rsidR="003A7473" w:rsidRPr="003A7473" w:rsidRDefault="004B4BA3" w:rsidP="003A7473">
      <w:pPr>
        <w:pStyle w:val="Titolo2"/>
      </w:pPr>
      <w:bookmarkStart w:id="19" w:name="_Toc439994670"/>
      <w:bookmarkStart w:id="20" w:name="_Toc441230976"/>
      <w:bookmarkStart w:id="21" w:name="_Toc433815653"/>
      <w:bookmarkStart w:id="22" w:name="_Toc433815689"/>
      <w:bookmarkStart w:id="23" w:name="_Toc434243535"/>
      <w:bookmarkStart w:id="24" w:name="_Toc434588310"/>
      <w:bookmarkStart w:id="25" w:name="_Toc434593506"/>
      <w:r>
        <w:t>Product Scope</w:t>
      </w:r>
      <w:bookmarkEnd w:id="19"/>
      <w:bookmarkEnd w:id="20"/>
      <w:bookmarkEnd w:id="21"/>
      <w:bookmarkEnd w:id="22"/>
      <w:bookmarkEnd w:id="23"/>
      <w:bookmarkEnd w:id="24"/>
      <w:bookmarkEnd w:id="25"/>
    </w:p>
    <w:p w14:paraId="738DEEC6" w14:textId="77777777" w:rsidR="00EB737C" w:rsidRDefault="00EB737C" w:rsidP="00EB737C">
      <w:pPr>
        <w:pStyle w:val="template"/>
      </w:pPr>
      <w:r>
        <w:t xml:space="preserve">The whole system that is here described will be available via web application or mobile app, which </w:t>
      </w:r>
      <w:proofErr w:type="gramStart"/>
      <w:r>
        <w:t>will be used</w:t>
      </w:r>
      <w:proofErr w:type="gramEnd"/>
      <w:r>
        <w:t xml:space="preserve"> by users and taxis both. </w:t>
      </w:r>
    </w:p>
    <w:p w14:paraId="738DEEC7" w14:textId="77777777" w:rsidR="00EB737C" w:rsidRDefault="00EB737C" w:rsidP="00EB737C">
      <w:pPr>
        <w:pStyle w:val="template"/>
      </w:pPr>
      <w:r>
        <w:t>The product’s aim is offering a platform that covers a city’s areas, giving the city’s government the chance for better managing cabs and improving the service’s quality through a modern and real-time system, which uses internet and GPS data for speeding-up the process of looking for a taxi or booking it.</w:t>
      </w:r>
    </w:p>
    <w:p w14:paraId="738DEEC8" w14:textId="77777777" w:rsidR="00EB737C" w:rsidRDefault="00EB737C" w:rsidP="00EB737C">
      <w:pPr>
        <w:pStyle w:val="template"/>
      </w:pPr>
      <w:r>
        <w:t>Moreover providing this new service, not only it will lighten the other channels for contacting cabs like via mobile phone but it will even simplify the interaction between customer and cab’s drivers.</w:t>
      </w:r>
    </w:p>
    <w:p w14:paraId="738DEEC9" w14:textId="77777777" w:rsidR="00EB737C" w:rsidRDefault="00EB737C" w:rsidP="00EB737C">
      <w:pPr>
        <w:pStyle w:val="template"/>
      </w:pPr>
      <w:r>
        <w:t>The user will be able to ask for a ride or to reserve one for certain hour and on the other hand, the taxi’s driver will be able to show his availability and confirm or decline the ask for a ride.</w:t>
      </w:r>
    </w:p>
    <w:p w14:paraId="738DEECA" w14:textId="77777777" w:rsidR="00EB737C" w:rsidRDefault="00EB737C">
      <w:pPr>
        <w:pStyle w:val="template"/>
      </w:pPr>
    </w:p>
    <w:p w14:paraId="0858877C" w14:textId="77777777" w:rsidR="003A7473" w:rsidRDefault="003A7473">
      <w:pPr>
        <w:pStyle w:val="template"/>
      </w:pPr>
    </w:p>
    <w:p w14:paraId="4542AAE1" w14:textId="77777777" w:rsidR="00E16084" w:rsidRDefault="00E16084">
      <w:pPr>
        <w:pStyle w:val="template"/>
      </w:pPr>
    </w:p>
    <w:p w14:paraId="738DEECB" w14:textId="77777777" w:rsidR="0052309E" w:rsidRDefault="0052309E" w:rsidP="0052309E">
      <w:pPr>
        <w:pStyle w:val="Titolo2"/>
      </w:pPr>
      <w:bookmarkStart w:id="26" w:name="_Toc433815654"/>
      <w:bookmarkStart w:id="27" w:name="_Toc433815690"/>
      <w:bookmarkStart w:id="28" w:name="_Toc434243536"/>
      <w:bookmarkStart w:id="29" w:name="_Toc434588311"/>
      <w:bookmarkStart w:id="30" w:name="_Toc434593507"/>
      <w:r>
        <w:t>Definition, acronyms, abbreviations</w:t>
      </w:r>
      <w:bookmarkEnd w:id="26"/>
      <w:bookmarkEnd w:id="27"/>
      <w:bookmarkEnd w:id="28"/>
      <w:bookmarkEnd w:id="29"/>
      <w:bookmarkEnd w:id="30"/>
      <w:r>
        <w:t xml:space="preserve"> </w:t>
      </w:r>
    </w:p>
    <w:p w14:paraId="2B23F34A" w14:textId="77777777" w:rsidR="00027BDF" w:rsidRDefault="002B3ECC" w:rsidP="00027BDF">
      <w:pPr>
        <w:pStyle w:val="template"/>
        <w:numPr>
          <w:ilvl w:val="0"/>
          <w:numId w:val="42"/>
        </w:numPr>
      </w:pPr>
      <w:r>
        <w:t>User: general term used for stating a customer or driver</w:t>
      </w:r>
    </w:p>
    <w:p w14:paraId="360F5A44" w14:textId="77777777" w:rsidR="00027BDF" w:rsidRDefault="002B3ECC" w:rsidP="00027BDF">
      <w:pPr>
        <w:pStyle w:val="template"/>
        <w:numPr>
          <w:ilvl w:val="0"/>
          <w:numId w:val="42"/>
        </w:numPr>
      </w:pPr>
      <w:r>
        <w:t xml:space="preserve">Driver: user that has an account as taxi driver </w:t>
      </w:r>
    </w:p>
    <w:p w14:paraId="35E8D76D" w14:textId="77777777" w:rsidR="00027BDF" w:rsidRDefault="002B3ECC" w:rsidP="00027BDF">
      <w:pPr>
        <w:pStyle w:val="template"/>
        <w:numPr>
          <w:ilvl w:val="0"/>
          <w:numId w:val="42"/>
        </w:numPr>
      </w:pPr>
      <w:r>
        <w:t>Customer: user that looks for taxi’s rides or reservations</w:t>
      </w:r>
    </w:p>
    <w:p w14:paraId="1F37FCE6" w14:textId="77777777" w:rsidR="00027BDF" w:rsidRDefault="0081003A" w:rsidP="00027BDF">
      <w:pPr>
        <w:pStyle w:val="template"/>
        <w:numPr>
          <w:ilvl w:val="0"/>
          <w:numId w:val="42"/>
        </w:numPr>
      </w:pPr>
      <w:r>
        <w:t>Driver’s availability: it means the taxi driver is working, free and potentially able to offer a ride</w:t>
      </w:r>
    </w:p>
    <w:p w14:paraId="059684F8" w14:textId="77777777" w:rsidR="00027BDF" w:rsidRDefault="00916596" w:rsidP="00027BDF">
      <w:pPr>
        <w:pStyle w:val="template"/>
        <w:numPr>
          <w:ilvl w:val="0"/>
          <w:numId w:val="42"/>
        </w:numPr>
      </w:pPr>
      <w:r>
        <w:t>State:</w:t>
      </w:r>
      <w:r w:rsidR="009D4DFD">
        <w:t xml:space="preserve"> A taxi can be in two state: available or busy</w:t>
      </w:r>
    </w:p>
    <w:p w14:paraId="738DEED1" w14:textId="7A77C714" w:rsidR="002B3ECC" w:rsidRDefault="009D4DFD" w:rsidP="00027BDF">
      <w:pPr>
        <w:pStyle w:val="template"/>
        <w:numPr>
          <w:ilvl w:val="0"/>
          <w:numId w:val="42"/>
        </w:numPr>
      </w:pPr>
      <w:r>
        <w:t>FIFO: the policy through all queues are managed</w:t>
      </w:r>
    </w:p>
    <w:p w14:paraId="601D31D1" w14:textId="541BE830" w:rsidR="00027BDF" w:rsidRDefault="00027BDF" w:rsidP="00027BDF">
      <w:pPr>
        <w:pStyle w:val="template"/>
        <w:numPr>
          <w:ilvl w:val="0"/>
          <w:numId w:val="42"/>
        </w:numPr>
      </w:pPr>
      <w:r>
        <w:t>Area: A part in which the city is split, it’s about 2 km</w:t>
      </w:r>
      <w:r>
        <w:rPr>
          <w:vertAlign w:val="superscript"/>
        </w:rPr>
        <w:t xml:space="preserve">2 </w:t>
      </w:r>
      <w:r>
        <w:t>wide</w:t>
      </w:r>
    </w:p>
    <w:p w14:paraId="49DA4337" w14:textId="77777777" w:rsidR="003A7473" w:rsidRDefault="003A7473" w:rsidP="003A7473">
      <w:pPr>
        <w:pStyle w:val="template"/>
      </w:pPr>
    </w:p>
    <w:p w14:paraId="738DEED2" w14:textId="77777777" w:rsidR="00EB737C" w:rsidRDefault="004B4BA3" w:rsidP="004972D6">
      <w:pPr>
        <w:pStyle w:val="Titolo2"/>
      </w:pPr>
      <w:bookmarkStart w:id="31" w:name="_Toc439994672"/>
      <w:bookmarkStart w:id="32" w:name="_Toc441230977"/>
      <w:bookmarkStart w:id="33" w:name="_Toc433815655"/>
      <w:bookmarkStart w:id="34" w:name="_Toc433815691"/>
      <w:bookmarkStart w:id="35" w:name="_Toc434243537"/>
      <w:bookmarkStart w:id="36" w:name="_Toc434588312"/>
      <w:bookmarkStart w:id="37" w:name="_Toc434593508"/>
      <w:r>
        <w:lastRenderedPageBreak/>
        <w:t>Reference</w:t>
      </w:r>
      <w:bookmarkEnd w:id="31"/>
      <w:bookmarkEnd w:id="32"/>
      <w:r w:rsidR="0052309E">
        <w:t xml:space="preserve"> documents</w:t>
      </w:r>
      <w:bookmarkEnd w:id="33"/>
      <w:bookmarkEnd w:id="34"/>
      <w:bookmarkEnd w:id="35"/>
      <w:bookmarkEnd w:id="36"/>
      <w:bookmarkEnd w:id="37"/>
      <w:r w:rsidR="0052309E">
        <w:t xml:space="preserve"> </w:t>
      </w:r>
    </w:p>
    <w:p w14:paraId="738DEED3" w14:textId="77777777" w:rsidR="00EB737C" w:rsidRPr="00EB737C" w:rsidRDefault="00EB737C" w:rsidP="00EB737C">
      <w:pPr>
        <w:pStyle w:val="template"/>
        <w:numPr>
          <w:ilvl w:val="0"/>
          <w:numId w:val="2"/>
        </w:numPr>
        <w:rPr>
          <w:rFonts w:cs="Arial"/>
          <w:szCs w:val="22"/>
        </w:rPr>
      </w:pPr>
      <w:r>
        <w:rPr>
          <w:rFonts w:cs="Arial"/>
          <w:color w:val="333333"/>
          <w:szCs w:val="22"/>
          <w:shd w:val="clear" w:color="auto" w:fill="FFFFFF"/>
        </w:rPr>
        <w:t xml:space="preserve">Specification document : </w:t>
      </w:r>
      <w:proofErr w:type="spellStart"/>
      <w:r>
        <w:rPr>
          <w:rFonts w:cs="Arial"/>
          <w:color w:val="333333"/>
          <w:szCs w:val="22"/>
          <w:shd w:val="clear" w:color="auto" w:fill="FFFFFF"/>
        </w:rPr>
        <w:t>MyTaxiService</w:t>
      </w:r>
      <w:proofErr w:type="spellEnd"/>
      <w:r>
        <w:rPr>
          <w:rFonts w:cs="Arial"/>
          <w:color w:val="333333"/>
          <w:szCs w:val="22"/>
          <w:shd w:val="clear" w:color="auto" w:fill="FFFFFF"/>
        </w:rPr>
        <w:t xml:space="preserve"> AA 2015/16.pdf</w:t>
      </w:r>
    </w:p>
    <w:p w14:paraId="738DEED4" w14:textId="792C18FF" w:rsidR="00EB737C" w:rsidRPr="00EB737C" w:rsidRDefault="00EB737C" w:rsidP="00EB737C">
      <w:pPr>
        <w:pStyle w:val="template"/>
        <w:numPr>
          <w:ilvl w:val="0"/>
          <w:numId w:val="2"/>
        </w:numPr>
        <w:rPr>
          <w:rFonts w:cs="Arial"/>
          <w:szCs w:val="22"/>
        </w:rPr>
      </w:pPr>
      <w:r w:rsidRPr="00EB737C">
        <w:rPr>
          <w:rFonts w:cs="Arial"/>
          <w:color w:val="333333"/>
          <w:szCs w:val="22"/>
          <w:shd w:val="clear" w:color="auto" w:fill="FFFFFF"/>
        </w:rPr>
        <w:t>IEEE St</w:t>
      </w:r>
      <w:r w:rsidR="00F51032">
        <w:rPr>
          <w:rFonts w:cs="Arial"/>
          <w:color w:val="333333"/>
          <w:szCs w:val="22"/>
          <w:shd w:val="clear" w:color="auto" w:fill="FFFFFF"/>
        </w:rPr>
        <w:t>andar</w:t>
      </w:r>
      <w:r w:rsidRPr="00EB737C">
        <w:rPr>
          <w:rFonts w:cs="Arial"/>
          <w:color w:val="333333"/>
          <w:szCs w:val="22"/>
          <w:shd w:val="clear" w:color="auto" w:fill="FFFFFF"/>
        </w:rPr>
        <w:t>d 830-1998 IEEE Recommended Practice for Software Requirements Specifications.</w:t>
      </w:r>
    </w:p>
    <w:p w14:paraId="738DEED5" w14:textId="2DF7B8E3" w:rsidR="00EB737C" w:rsidRPr="00EB737C" w:rsidRDefault="00EB737C" w:rsidP="00EB737C">
      <w:pPr>
        <w:pStyle w:val="template"/>
        <w:numPr>
          <w:ilvl w:val="0"/>
          <w:numId w:val="2"/>
        </w:numPr>
        <w:rPr>
          <w:rFonts w:cs="Arial"/>
          <w:szCs w:val="22"/>
        </w:rPr>
      </w:pPr>
      <w:r w:rsidRPr="00EB737C">
        <w:rPr>
          <w:rFonts w:cs="Arial"/>
          <w:color w:val="333333"/>
          <w:szCs w:val="22"/>
          <w:shd w:val="clear" w:color="auto" w:fill="FFFFFF"/>
        </w:rPr>
        <w:t>IEEE St</w:t>
      </w:r>
      <w:r w:rsidR="00F51032">
        <w:rPr>
          <w:rFonts w:cs="Arial"/>
          <w:color w:val="333333"/>
          <w:szCs w:val="22"/>
          <w:shd w:val="clear" w:color="auto" w:fill="FFFFFF"/>
        </w:rPr>
        <w:t>an</w:t>
      </w:r>
      <w:r w:rsidRPr="00EB737C">
        <w:rPr>
          <w:rFonts w:cs="Arial"/>
          <w:color w:val="333333"/>
          <w:szCs w:val="22"/>
          <w:shd w:val="clear" w:color="auto" w:fill="FFFFFF"/>
        </w:rPr>
        <w:t>d</w:t>
      </w:r>
      <w:r w:rsidR="00F51032">
        <w:rPr>
          <w:rFonts w:cs="Arial"/>
          <w:color w:val="333333"/>
          <w:szCs w:val="22"/>
          <w:shd w:val="clear" w:color="auto" w:fill="FFFFFF"/>
        </w:rPr>
        <w:t>ard</w:t>
      </w:r>
      <w:r w:rsidRPr="00EB737C">
        <w:rPr>
          <w:rFonts w:cs="Arial"/>
          <w:color w:val="333333"/>
          <w:szCs w:val="22"/>
          <w:shd w:val="clear" w:color="auto" w:fill="FFFFFF"/>
        </w:rPr>
        <w:t xml:space="preserve"> 1016 tm -2009 Standard for Information </w:t>
      </w:r>
      <w:r w:rsidR="00F51032" w:rsidRPr="00EB737C">
        <w:rPr>
          <w:rFonts w:cs="Arial"/>
          <w:color w:val="333333"/>
          <w:szCs w:val="22"/>
          <w:shd w:val="clear" w:color="auto" w:fill="FFFFFF"/>
        </w:rPr>
        <w:t>Technology</w:t>
      </w:r>
      <w:r w:rsidRPr="00EB737C">
        <w:rPr>
          <w:rFonts w:cs="Arial"/>
          <w:color w:val="333333"/>
          <w:szCs w:val="22"/>
          <w:shd w:val="clear" w:color="auto" w:fill="FFFFFF"/>
        </w:rPr>
        <w:t>-System Design-Software Design Descriptions.</w:t>
      </w:r>
    </w:p>
    <w:p w14:paraId="738DEED6" w14:textId="7DF40D7F" w:rsidR="00EB737C" w:rsidRPr="0052309E" w:rsidRDefault="00EB737C" w:rsidP="00EB737C">
      <w:pPr>
        <w:pStyle w:val="template"/>
        <w:numPr>
          <w:ilvl w:val="0"/>
          <w:numId w:val="2"/>
        </w:numPr>
        <w:rPr>
          <w:rFonts w:cs="Arial"/>
          <w:szCs w:val="22"/>
        </w:rPr>
      </w:pPr>
      <w:proofErr w:type="spellStart"/>
      <w:r>
        <w:rPr>
          <w:rFonts w:cs="Arial"/>
          <w:color w:val="333333"/>
          <w:szCs w:val="22"/>
          <w:shd w:val="clear" w:color="auto" w:fill="FFFFFF"/>
        </w:rPr>
        <w:t>Rasd</w:t>
      </w:r>
      <w:proofErr w:type="spellEnd"/>
      <w:r>
        <w:rPr>
          <w:rFonts w:cs="Arial"/>
          <w:color w:val="333333"/>
          <w:szCs w:val="22"/>
          <w:shd w:val="clear" w:color="auto" w:fill="FFFFFF"/>
        </w:rPr>
        <w:t xml:space="preserve"> </w:t>
      </w:r>
      <w:proofErr w:type="spellStart"/>
      <w:r>
        <w:rPr>
          <w:rFonts w:cs="Arial"/>
          <w:color w:val="333333"/>
          <w:szCs w:val="22"/>
          <w:shd w:val="clear" w:color="auto" w:fill="FFFFFF"/>
        </w:rPr>
        <w:t>Meteocal</w:t>
      </w:r>
      <w:proofErr w:type="spellEnd"/>
      <w:r>
        <w:rPr>
          <w:rFonts w:cs="Arial"/>
          <w:color w:val="333333"/>
          <w:szCs w:val="22"/>
          <w:shd w:val="clear" w:color="auto" w:fill="FFFFFF"/>
        </w:rPr>
        <w:t xml:space="preserve"> example 2.pdf</w:t>
      </w:r>
      <w:r w:rsidR="001E28A5">
        <w:rPr>
          <w:rFonts w:cs="Arial"/>
          <w:color w:val="333333"/>
          <w:szCs w:val="22"/>
          <w:shd w:val="clear" w:color="auto" w:fill="FFFFFF"/>
        </w:rPr>
        <w:t xml:space="preserve"> (past year'</w:t>
      </w:r>
      <w:r w:rsidR="004C5884">
        <w:rPr>
          <w:rFonts w:cs="Arial"/>
          <w:color w:val="333333"/>
          <w:szCs w:val="22"/>
          <w:shd w:val="clear" w:color="auto" w:fill="FFFFFF"/>
        </w:rPr>
        <w:t>s project).</w:t>
      </w:r>
    </w:p>
    <w:p w14:paraId="738DEED8" w14:textId="77777777" w:rsidR="0052309E" w:rsidRDefault="0052309E" w:rsidP="002B3ECC">
      <w:pPr>
        <w:pStyle w:val="Titolo2"/>
      </w:pPr>
      <w:bookmarkStart w:id="38" w:name="_Toc433815656"/>
      <w:bookmarkStart w:id="39" w:name="_Toc433815692"/>
      <w:bookmarkStart w:id="40" w:name="_Toc434243538"/>
      <w:bookmarkStart w:id="41" w:name="_Toc434588313"/>
      <w:bookmarkStart w:id="42" w:name="_Toc434593509"/>
      <w:r>
        <w:t>Overview</w:t>
      </w:r>
      <w:bookmarkEnd w:id="38"/>
      <w:bookmarkEnd w:id="39"/>
      <w:bookmarkEnd w:id="40"/>
      <w:bookmarkEnd w:id="41"/>
      <w:bookmarkEnd w:id="42"/>
    </w:p>
    <w:p w14:paraId="738DEED9" w14:textId="77777777" w:rsidR="004E1F5C" w:rsidRDefault="002B3ECC" w:rsidP="006C32DB">
      <w:pPr>
        <w:numPr>
          <w:ilvl w:val="0"/>
          <w:numId w:val="9"/>
        </w:numPr>
        <w:ind w:left="357" w:firstLine="357"/>
        <w:rPr>
          <w:rFonts w:ascii="Arial" w:hAnsi="Arial" w:cs="Arial"/>
          <w:i/>
          <w:sz w:val="22"/>
          <w:szCs w:val="22"/>
        </w:rPr>
      </w:pPr>
      <w:r w:rsidRPr="00C86DC8">
        <w:rPr>
          <w:rFonts w:ascii="Arial" w:hAnsi="Arial" w:cs="Arial"/>
          <w:i/>
          <w:sz w:val="22"/>
          <w:szCs w:val="22"/>
          <w:u w:val="single"/>
        </w:rPr>
        <w:t>First Section: Introduction</w:t>
      </w:r>
      <w:r>
        <w:rPr>
          <w:rFonts w:ascii="Arial" w:hAnsi="Arial" w:cs="Arial"/>
          <w:i/>
          <w:sz w:val="22"/>
          <w:szCs w:val="22"/>
        </w:rPr>
        <w:t xml:space="preserve">, it provides a general information about the </w:t>
      </w:r>
      <w:r w:rsidR="00C95DA8">
        <w:rPr>
          <w:rFonts w:ascii="Arial" w:hAnsi="Arial" w:cs="Arial"/>
          <w:i/>
          <w:sz w:val="22"/>
          <w:szCs w:val="22"/>
        </w:rPr>
        <w:t xml:space="preserve">system, its main future usage, the high-level </w:t>
      </w:r>
      <w:r w:rsidR="004E1F5C">
        <w:rPr>
          <w:rFonts w:ascii="Arial" w:hAnsi="Arial" w:cs="Arial"/>
          <w:i/>
          <w:sz w:val="22"/>
          <w:szCs w:val="22"/>
        </w:rPr>
        <w:t>features</w:t>
      </w:r>
      <w:r w:rsidR="00C95DA8">
        <w:rPr>
          <w:rFonts w:ascii="Arial" w:hAnsi="Arial" w:cs="Arial"/>
          <w:i/>
          <w:sz w:val="22"/>
          <w:szCs w:val="22"/>
        </w:rPr>
        <w:t xml:space="preserve"> and other things like acronyms and abbreviations that </w:t>
      </w:r>
      <w:proofErr w:type="gramStart"/>
      <w:r w:rsidR="00C95DA8">
        <w:rPr>
          <w:rFonts w:ascii="Arial" w:hAnsi="Arial" w:cs="Arial"/>
          <w:i/>
          <w:sz w:val="22"/>
          <w:szCs w:val="22"/>
        </w:rPr>
        <w:t>will be used</w:t>
      </w:r>
      <w:proofErr w:type="gramEnd"/>
      <w:r w:rsidR="00C95DA8">
        <w:rPr>
          <w:rFonts w:ascii="Arial" w:hAnsi="Arial" w:cs="Arial"/>
          <w:i/>
          <w:sz w:val="22"/>
          <w:szCs w:val="22"/>
        </w:rPr>
        <w:t xml:space="preserve"> in the document and all the references</w:t>
      </w:r>
      <w:r w:rsidR="004E1F5C">
        <w:rPr>
          <w:rFonts w:ascii="Arial" w:hAnsi="Arial" w:cs="Arial"/>
          <w:i/>
          <w:sz w:val="22"/>
          <w:szCs w:val="22"/>
        </w:rPr>
        <w:t>.</w:t>
      </w:r>
    </w:p>
    <w:p w14:paraId="738DEEDA" w14:textId="77777777" w:rsidR="00D67BD9" w:rsidRDefault="004E1F5C" w:rsidP="006C32DB">
      <w:pPr>
        <w:numPr>
          <w:ilvl w:val="0"/>
          <w:numId w:val="9"/>
        </w:numPr>
        <w:ind w:left="357" w:firstLine="357"/>
        <w:rPr>
          <w:rFonts w:ascii="Arial" w:hAnsi="Arial" w:cs="Arial"/>
          <w:i/>
          <w:sz w:val="22"/>
          <w:szCs w:val="22"/>
        </w:rPr>
      </w:pPr>
      <w:r w:rsidRPr="00C86DC8">
        <w:rPr>
          <w:rFonts w:ascii="Arial" w:hAnsi="Arial" w:cs="Arial"/>
          <w:i/>
          <w:sz w:val="22"/>
          <w:szCs w:val="22"/>
          <w:u w:val="single"/>
        </w:rPr>
        <w:t>Second Section: Overall Description</w:t>
      </w:r>
      <w:r>
        <w:rPr>
          <w:rFonts w:ascii="Arial" w:hAnsi="Arial" w:cs="Arial"/>
          <w:i/>
          <w:sz w:val="22"/>
          <w:szCs w:val="22"/>
        </w:rPr>
        <w:t>, here the documen</w:t>
      </w:r>
      <w:r w:rsidR="00D67BD9">
        <w:rPr>
          <w:rFonts w:ascii="Arial" w:hAnsi="Arial" w:cs="Arial"/>
          <w:i/>
          <w:sz w:val="22"/>
          <w:szCs w:val="22"/>
        </w:rPr>
        <w:t>t points out details about</w:t>
      </w:r>
      <w:r>
        <w:rPr>
          <w:rFonts w:ascii="Arial" w:hAnsi="Arial" w:cs="Arial"/>
          <w:i/>
          <w:sz w:val="22"/>
          <w:szCs w:val="22"/>
        </w:rPr>
        <w:t xml:space="preserve"> software’s </w:t>
      </w:r>
      <w:r w:rsidR="00D67BD9">
        <w:rPr>
          <w:rFonts w:ascii="Arial" w:hAnsi="Arial" w:cs="Arial"/>
          <w:i/>
          <w:sz w:val="22"/>
          <w:szCs w:val="22"/>
        </w:rPr>
        <w:t xml:space="preserve">main </w:t>
      </w:r>
      <w:r>
        <w:rPr>
          <w:rFonts w:ascii="Arial" w:hAnsi="Arial" w:cs="Arial"/>
          <w:i/>
          <w:sz w:val="22"/>
          <w:szCs w:val="22"/>
        </w:rPr>
        <w:t>goal</w:t>
      </w:r>
      <w:r w:rsidR="00D67BD9">
        <w:rPr>
          <w:rFonts w:ascii="Arial" w:hAnsi="Arial" w:cs="Arial"/>
          <w:i/>
          <w:sz w:val="22"/>
          <w:szCs w:val="22"/>
        </w:rPr>
        <w:t>s,</w:t>
      </w:r>
      <w:r>
        <w:rPr>
          <w:rFonts w:ascii="Arial" w:hAnsi="Arial" w:cs="Arial"/>
          <w:i/>
          <w:sz w:val="22"/>
          <w:szCs w:val="22"/>
        </w:rPr>
        <w:t xml:space="preserve"> constraints and assumption imposed by </w:t>
      </w:r>
      <w:r w:rsidR="00D67BD9">
        <w:rPr>
          <w:rFonts w:ascii="Arial" w:hAnsi="Arial" w:cs="Arial"/>
          <w:i/>
          <w:sz w:val="22"/>
          <w:szCs w:val="22"/>
        </w:rPr>
        <w:t>the environment and the internal and external stakeholders</w:t>
      </w:r>
      <w:r w:rsidR="00935B96">
        <w:rPr>
          <w:rFonts w:ascii="Arial" w:hAnsi="Arial" w:cs="Arial"/>
          <w:i/>
          <w:sz w:val="22"/>
          <w:szCs w:val="22"/>
        </w:rPr>
        <w:t xml:space="preserve"> even providing a representation of the system by the Jackson &amp; </w:t>
      </w:r>
      <w:proofErr w:type="spellStart"/>
      <w:r w:rsidR="00935B96">
        <w:rPr>
          <w:rFonts w:ascii="Arial" w:hAnsi="Arial" w:cs="Arial"/>
          <w:i/>
          <w:sz w:val="22"/>
          <w:szCs w:val="22"/>
        </w:rPr>
        <w:t>Zave’s</w:t>
      </w:r>
      <w:proofErr w:type="spellEnd"/>
      <w:r w:rsidR="00935B96">
        <w:rPr>
          <w:rFonts w:ascii="Arial" w:hAnsi="Arial" w:cs="Arial"/>
          <w:i/>
          <w:sz w:val="22"/>
          <w:szCs w:val="22"/>
        </w:rPr>
        <w:t xml:space="preserve"> model and certain common real situation with scenarios.</w:t>
      </w:r>
    </w:p>
    <w:p w14:paraId="64917F0F" w14:textId="77777777" w:rsidR="00C86DC8" w:rsidRDefault="00D67BD9" w:rsidP="006C32DB">
      <w:pPr>
        <w:numPr>
          <w:ilvl w:val="0"/>
          <w:numId w:val="9"/>
        </w:numPr>
        <w:ind w:left="357" w:firstLine="357"/>
        <w:rPr>
          <w:rFonts w:ascii="Arial" w:hAnsi="Arial" w:cs="Arial"/>
          <w:i/>
          <w:sz w:val="22"/>
          <w:szCs w:val="22"/>
        </w:rPr>
      </w:pPr>
      <w:r w:rsidRPr="00C86DC8">
        <w:rPr>
          <w:rFonts w:ascii="Arial" w:hAnsi="Arial" w:cs="Arial"/>
          <w:i/>
          <w:sz w:val="22"/>
          <w:szCs w:val="22"/>
          <w:u w:val="single"/>
        </w:rPr>
        <w:t>Third Section: Specific Requirements</w:t>
      </w:r>
      <w:r>
        <w:rPr>
          <w:rFonts w:ascii="Arial" w:hAnsi="Arial" w:cs="Arial"/>
          <w:i/>
          <w:sz w:val="22"/>
          <w:szCs w:val="22"/>
        </w:rPr>
        <w:t>, in this part all the software’s requirements, both functional and non-functional, are exposed and widely discussed</w:t>
      </w:r>
      <w:r w:rsidR="00977518">
        <w:rPr>
          <w:rFonts w:ascii="Arial" w:hAnsi="Arial" w:cs="Arial"/>
          <w:i/>
          <w:sz w:val="22"/>
          <w:szCs w:val="22"/>
        </w:rPr>
        <w:t>. Moreover, it shows system’s model through UML diagrams, such use cases and sequence diagram</w:t>
      </w:r>
      <w:r w:rsidR="008338F0">
        <w:rPr>
          <w:rFonts w:ascii="Arial" w:hAnsi="Arial" w:cs="Arial"/>
          <w:i/>
          <w:sz w:val="22"/>
          <w:szCs w:val="22"/>
        </w:rPr>
        <w:t>s</w:t>
      </w:r>
      <w:r w:rsidR="00977518">
        <w:rPr>
          <w:rFonts w:ascii="Arial" w:hAnsi="Arial" w:cs="Arial"/>
          <w:i/>
          <w:sz w:val="22"/>
          <w:szCs w:val="22"/>
        </w:rPr>
        <w:t>, and Alloy.</w:t>
      </w:r>
    </w:p>
    <w:p w14:paraId="738DEEDB" w14:textId="59624AC3" w:rsidR="002B3ECC" w:rsidRDefault="00C86DC8" w:rsidP="006C32DB">
      <w:pPr>
        <w:numPr>
          <w:ilvl w:val="0"/>
          <w:numId w:val="9"/>
        </w:numPr>
        <w:ind w:left="357" w:firstLine="357"/>
        <w:rPr>
          <w:rFonts w:ascii="Arial" w:hAnsi="Arial" w:cs="Arial"/>
          <w:i/>
          <w:sz w:val="22"/>
          <w:szCs w:val="22"/>
          <w:u w:val="single"/>
        </w:rPr>
      </w:pPr>
      <w:r w:rsidRPr="00C86DC8">
        <w:rPr>
          <w:rFonts w:ascii="Arial" w:hAnsi="Arial" w:cs="Arial"/>
          <w:i/>
          <w:sz w:val="22"/>
          <w:szCs w:val="22"/>
          <w:u w:val="single"/>
        </w:rPr>
        <w:t>Fourth Section: Alloy</w:t>
      </w:r>
      <w:r w:rsidR="00977518" w:rsidRPr="00C86DC8">
        <w:rPr>
          <w:rFonts w:ascii="Arial" w:hAnsi="Arial" w:cs="Arial"/>
          <w:i/>
          <w:sz w:val="22"/>
          <w:szCs w:val="22"/>
          <w:u w:val="single"/>
        </w:rPr>
        <w:t xml:space="preserve"> </w:t>
      </w:r>
    </w:p>
    <w:p w14:paraId="2ADAF368" w14:textId="56F49F8D" w:rsidR="00C86DC8" w:rsidRPr="00C86DC8" w:rsidRDefault="00C86DC8" w:rsidP="006C32DB">
      <w:pPr>
        <w:numPr>
          <w:ilvl w:val="0"/>
          <w:numId w:val="9"/>
        </w:numPr>
        <w:ind w:left="357" w:firstLine="357"/>
        <w:rPr>
          <w:rFonts w:ascii="Arial" w:hAnsi="Arial" w:cs="Arial"/>
          <w:i/>
          <w:sz w:val="22"/>
          <w:szCs w:val="22"/>
          <w:u w:val="single"/>
        </w:rPr>
      </w:pPr>
      <w:r>
        <w:rPr>
          <w:rFonts w:ascii="Arial" w:hAnsi="Arial" w:cs="Arial"/>
          <w:i/>
          <w:sz w:val="22"/>
          <w:szCs w:val="22"/>
          <w:u w:val="single"/>
        </w:rPr>
        <w:t>Fifth Section: Appendix</w:t>
      </w:r>
    </w:p>
    <w:p w14:paraId="738DEEDC" w14:textId="77777777" w:rsidR="004B4BA3" w:rsidRDefault="004B4BA3">
      <w:pPr>
        <w:pStyle w:val="Titolo1"/>
      </w:pPr>
      <w:bookmarkStart w:id="43" w:name="_Toc439994673"/>
      <w:bookmarkStart w:id="44" w:name="_Toc441230978"/>
      <w:bookmarkStart w:id="45" w:name="_Toc433815657"/>
      <w:bookmarkStart w:id="46" w:name="_Toc433815693"/>
      <w:bookmarkStart w:id="47" w:name="_Toc434243539"/>
      <w:bookmarkStart w:id="48" w:name="_Toc434588314"/>
      <w:bookmarkStart w:id="49" w:name="_Toc434593510"/>
      <w:r>
        <w:t>Overall Description</w:t>
      </w:r>
      <w:bookmarkEnd w:id="43"/>
      <w:bookmarkEnd w:id="44"/>
      <w:bookmarkEnd w:id="45"/>
      <w:bookmarkEnd w:id="46"/>
      <w:bookmarkEnd w:id="47"/>
      <w:bookmarkEnd w:id="48"/>
      <w:bookmarkEnd w:id="49"/>
    </w:p>
    <w:p w14:paraId="738DEEDD" w14:textId="77777777" w:rsidR="004B4BA3" w:rsidRDefault="004B4BA3">
      <w:pPr>
        <w:pStyle w:val="Titolo2"/>
      </w:pPr>
      <w:bookmarkStart w:id="50" w:name="_Toc439994674"/>
      <w:bookmarkStart w:id="51" w:name="_Toc441230979"/>
      <w:bookmarkStart w:id="52" w:name="_Toc433815658"/>
      <w:bookmarkStart w:id="53" w:name="_Toc433815694"/>
      <w:bookmarkStart w:id="54" w:name="_Toc434243540"/>
      <w:bookmarkStart w:id="55" w:name="_Toc434588315"/>
      <w:bookmarkStart w:id="56" w:name="_Toc434593511"/>
      <w:r>
        <w:t>Product Perspective</w:t>
      </w:r>
      <w:bookmarkEnd w:id="50"/>
      <w:bookmarkEnd w:id="51"/>
      <w:bookmarkEnd w:id="52"/>
      <w:bookmarkEnd w:id="53"/>
      <w:bookmarkEnd w:id="54"/>
      <w:bookmarkEnd w:id="55"/>
      <w:bookmarkEnd w:id="56"/>
    </w:p>
    <w:p w14:paraId="738DEEDE" w14:textId="77777777" w:rsidR="0066613C" w:rsidRPr="0066613C" w:rsidRDefault="004C2161" w:rsidP="004C2161">
      <w:pPr>
        <w:rPr>
          <w:rFonts w:ascii="Arial" w:hAnsi="Arial" w:cs="Arial"/>
          <w:i/>
          <w:sz w:val="22"/>
          <w:szCs w:val="22"/>
        </w:rPr>
      </w:pPr>
      <w:r w:rsidRPr="0066613C">
        <w:rPr>
          <w:rFonts w:ascii="Arial" w:hAnsi="Arial" w:cs="Arial"/>
          <w:i/>
          <w:sz w:val="22"/>
          <w:szCs w:val="22"/>
        </w:rPr>
        <w:t xml:space="preserve">The system created will not replace an existing one and will not integrated with others but it will provide a programmatic interface </w:t>
      </w:r>
      <w:r w:rsidR="0066613C" w:rsidRPr="0066613C">
        <w:rPr>
          <w:rFonts w:ascii="Arial" w:hAnsi="Arial" w:cs="Arial"/>
          <w:i/>
          <w:sz w:val="22"/>
          <w:szCs w:val="22"/>
        </w:rPr>
        <w:t xml:space="preserve">in order to let develop new services in the future. </w:t>
      </w:r>
    </w:p>
    <w:p w14:paraId="738DEEDF" w14:textId="77777777" w:rsidR="004C2161" w:rsidRPr="0066613C" w:rsidRDefault="0066613C" w:rsidP="004C2161">
      <w:pPr>
        <w:rPr>
          <w:i/>
        </w:rPr>
      </w:pPr>
      <w:r w:rsidRPr="0066613C">
        <w:rPr>
          <w:rFonts w:ascii="Arial" w:hAnsi="Arial" w:cs="Arial"/>
          <w:i/>
          <w:sz w:val="22"/>
          <w:szCs w:val="22"/>
        </w:rPr>
        <w:t>Moreover, it will be available both via</w:t>
      </w:r>
      <w:r w:rsidR="004C2161" w:rsidRPr="0066613C">
        <w:rPr>
          <w:rFonts w:ascii="Arial" w:hAnsi="Arial" w:cs="Arial"/>
          <w:i/>
          <w:sz w:val="22"/>
          <w:szCs w:val="22"/>
        </w:rPr>
        <w:t xml:space="preserve"> web application and</w:t>
      </w:r>
      <w:r w:rsidRPr="0066613C">
        <w:rPr>
          <w:rFonts w:ascii="Arial" w:hAnsi="Arial" w:cs="Arial"/>
          <w:i/>
          <w:sz w:val="22"/>
          <w:szCs w:val="22"/>
        </w:rPr>
        <w:t xml:space="preserve"> via mobile app, providing only two user interfaces, one for the customer and one for the taxi driver but any internal one for administration. </w:t>
      </w:r>
      <w:r w:rsidR="004C2161" w:rsidRPr="0066613C">
        <w:rPr>
          <w:rFonts w:ascii="Arial" w:hAnsi="Arial" w:cs="Arial"/>
          <w:i/>
          <w:sz w:val="22"/>
          <w:szCs w:val="22"/>
        </w:rPr>
        <w:t xml:space="preserve"> </w:t>
      </w:r>
    </w:p>
    <w:p w14:paraId="738DEEE0" w14:textId="77777777" w:rsidR="00493832" w:rsidRDefault="004B4BA3" w:rsidP="00EE0445">
      <w:pPr>
        <w:pStyle w:val="Titolo2"/>
      </w:pPr>
      <w:bookmarkStart w:id="57" w:name="_Toc439994675"/>
      <w:bookmarkStart w:id="58" w:name="_Toc441230980"/>
      <w:bookmarkStart w:id="59" w:name="_Toc433815659"/>
      <w:bookmarkStart w:id="60" w:name="_Toc433815695"/>
      <w:bookmarkStart w:id="61" w:name="_Toc434243541"/>
      <w:bookmarkStart w:id="62" w:name="_Toc434588316"/>
      <w:bookmarkStart w:id="63" w:name="_Toc434593512"/>
      <w:r>
        <w:t>Product Functions</w:t>
      </w:r>
      <w:bookmarkEnd w:id="57"/>
      <w:bookmarkEnd w:id="58"/>
      <w:bookmarkEnd w:id="59"/>
      <w:bookmarkEnd w:id="60"/>
      <w:bookmarkEnd w:id="61"/>
      <w:bookmarkEnd w:id="62"/>
      <w:bookmarkEnd w:id="63"/>
    </w:p>
    <w:p w14:paraId="53415A39" w14:textId="664C5ED1" w:rsidR="005773E0" w:rsidRPr="005773E0" w:rsidRDefault="005773E0" w:rsidP="005773E0">
      <w:pPr>
        <w:pStyle w:val="Titolo3"/>
      </w:pPr>
      <w:bookmarkStart w:id="64" w:name="_Toc434588317"/>
      <w:bookmarkStart w:id="65" w:name="_Toc434593513"/>
      <w:r>
        <w:t>Goals:</w:t>
      </w:r>
      <w:bookmarkEnd w:id="64"/>
      <w:bookmarkEnd w:id="65"/>
    </w:p>
    <w:p w14:paraId="738DEEE1" w14:textId="77777777" w:rsidR="00493832" w:rsidRDefault="00493832">
      <w:pPr>
        <w:pStyle w:val="template"/>
      </w:pPr>
      <w:r>
        <w:t xml:space="preserve">Here are described the software’s </w:t>
      </w:r>
      <w:proofErr w:type="gramStart"/>
      <w:r>
        <w:t>high level</w:t>
      </w:r>
      <w:proofErr w:type="gramEnd"/>
      <w:r>
        <w:t xml:space="preserve"> goals:</w:t>
      </w:r>
    </w:p>
    <w:p w14:paraId="738DEEE2" w14:textId="77777777" w:rsidR="00493832" w:rsidRDefault="00F71B40" w:rsidP="00493832">
      <w:pPr>
        <w:pStyle w:val="template"/>
        <w:numPr>
          <w:ilvl w:val="0"/>
          <w:numId w:val="10"/>
        </w:numPr>
      </w:pPr>
      <w:r>
        <w:t xml:space="preserve"> Allow visitor to sign</w:t>
      </w:r>
      <w:r w:rsidR="00493832">
        <w:t xml:space="preserve"> up as customer</w:t>
      </w:r>
    </w:p>
    <w:p w14:paraId="738DEEE3" w14:textId="77777777" w:rsidR="00493832" w:rsidRDefault="00493832" w:rsidP="00493832">
      <w:pPr>
        <w:pStyle w:val="template"/>
        <w:numPr>
          <w:ilvl w:val="0"/>
          <w:numId w:val="10"/>
        </w:numPr>
      </w:pPr>
      <w:r>
        <w:t xml:space="preserve"> </w:t>
      </w:r>
      <w:r w:rsidR="00F71B40">
        <w:t>Allow visitor to sign</w:t>
      </w:r>
      <w:r>
        <w:t xml:space="preserve"> up as driver</w:t>
      </w:r>
    </w:p>
    <w:p w14:paraId="738DEEE4" w14:textId="77777777" w:rsidR="00493832" w:rsidRDefault="00F71B40" w:rsidP="00493832">
      <w:pPr>
        <w:pStyle w:val="template"/>
        <w:numPr>
          <w:ilvl w:val="0"/>
          <w:numId w:val="10"/>
        </w:numPr>
      </w:pPr>
      <w:r>
        <w:t xml:space="preserve"> </w:t>
      </w:r>
      <w:r w:rsidR="00493832">
        <w:t xml:space="preserve">Allow </w:t>
      </w:r>
      <w:r>
        <w:t xml:space="preserve">user to log in </w:t>
      </w:r>
    </w:p>
    <w:p w14:paraId="738DEEE5" w14:textId="77777777" w:rsidR="00F71B40" w:rsidRDefault="00F71B40" w:rsidP="00493832">
      <w:pPr>
        <w:pStyle w:val="template"/>
        <w:numPr>
          <w:ilvl w:val="0"/>
          <w:numId w:val="10"/>
        </w:numPr>
      </w:pPr>
      <w:r>
        <w:t xml:space="preserve"> Allow customer to ask for a ride</w:t>
      </w:r>
    </w:p>
    <w:p w14:paraId="738DEEE6" w14:textId="77777777" w:rsidR="00F71B40" w:rsidRDefault="00F71B40" w:rsidP="00493832">
      <w:pPr>
        <w:pStyle w:val="template"/>
        <w:numPr>
          <w:ilvl w:val="0"/>
          <w:numId w:val="10"/>
        </w:numPr>
      </w:pPr>
      <w:r>
        <w:t xml:space="preserve"> Allow customer to book a reservation for a certain date</w:t>
      </w:r>
    </w:p>
    <w:p w14:paraId="738DEEE7" w14:textId="77777777" w:rsidR="00F71B40" w:rsidRDefault="00152E86" w:rsidP="00493832">
      <w:pPr>
        <w:pStyle w:val="template"/>
        <w:numPr>
          <w:ilvl w:val="0"/>
          <w:numId w:val="10"/>
        </w:numPr>
      </w:pPr>
      <w:r>
        <w:t xml:space="preserve"> </w:t>
      </w:r>
      <w:r w:rsidR="00F71B40">
        <w:t>Allow customer to see the reservation’</w:t>
      </w:r>
      <w:r>
        <w:t xml:space="preserve">s confirmation </w:t>
      </w:r>
    </w:p>
    <w:p w14:paraId="738DEEE8" w14:textId="77777777" w:rsidR="00152E86" w:rsidRDefault="00152E86" w:rsidP="00493832">
      <w:pPr>
        <w:pStyle w:val="template"/>
        <w:numPr>
          <w:ilvl w:val="0"/>
          <w:numId w:val="10"/>
        </w:numPr>
      </w:pPr>
      <w:r>
        <w:t xml:space="preserve"> Allow customer to view the driver’s confirmation to his request for a ride</w:t>
      </w:r>
    </w:p>
    <w:p w14:paraId="738DEEE9" w14:textId="77777777" w:rsidR="00152E86" w:rsidRDefault="00152E86" w:rsidP="00493832">
      <w:pPr>
        <w:pStyle w:val="template"/>
        <w:numPr>
          <w:ilvl w:val="0"/>
          <w:numId w:val="10"/>
        </w:numPr>
      </w:pPr>
      <w:r>
        <w:t xml:space="preserve"> Allow driver to communicate </w:t>
      </w:r>
      <w:r w:rsidR="00EE0445">
        <w:t xml:space="preserve">and change </w:t>
      </w:r>
      <w:r>
        <w:t>his availability</w:t>
      </w:r>
      <w:r w:rsidR="00EE0445">
        <w:t xml:space="preserve"> </w:t>
      </w:r>
    </w:p>
    <w:p w14:paraId="738DEEEA" w14:textId="77777777" w:rsidR="00EE0445" w:rsidRDefault="00152E86" w:rsidP="00EE0445">
      <w:pPr>
        <w:pStyle w:val="template"/>
        <w:numPr>
          <w:ilvl w:val="0"/>
          <w:numId w:val="10"/>
        </w:numPr>
      </w:pPr>
      <w:r>
        <w:t xml:space="preserve"> Allow driver to </w:t>
      </w:r>
      <w:r w:rsidR="00EE0445">
        <w:t>view and reply to a request for a ride</w:t>
      </w:r>
    </w:p>
    <w:p w14:paraId="2B718F76" w14:textId="333E1ED6" w:rsidR="008D393B" w:rsidRDefault="00EE0445" w:rsidP="005773E0">
      <w:pPr>
        <w:pStyle w:val="template"/>
        <w:numPr>
          <w:ilvl w:val="0"/>
          <w:numId w:val="10"/>
        </w:numPr>
      </w:pPr>
      <w:r>
        <w:t xml:space="preserve"> For every customer’s request, the system will create and manage a queue to which belong all the drivers in the request’s area. </w:t>
      </w:r>
    </w:p>
    <w:p w14:paraId="5AEFC51B" w14:textId="2F1640E6" w:rsidR="00490FB5" w:rsidRDefault="005773E0" w:rsidP="00490FB5">
      <w:pPr>
        <w:pStyle w:val="Titolo3"/>
      </w:pPr>
      <w:bookmarkStart w:id="66" w:name="_Toc434588318"/>
      <w:bookmarkStart w:id="67" w:name="_Toc434593514"/>
      <w:r>
        <w:lastRenderedPageBreak/>
        <w:t>UML Diagram:</w:t>
      </w:r>
      <w:bookmarkStart w:id="68" w:name="_Toc439994676"/>
      <w:bookmarkStart w:id="69" w:name="_Toc441230981"/>
      <w:bookmarkStart w:id="70" w:name="_Toc433815660"/>
      <w:bookmarkStart w:id="71" w:name="_Toc433815696"/>
      <w:bookmarkEnd w:id="66"/>
      <w:bookmarkEnd w:id="67"/>
    </w:p>
    <w:p w14:paraId="2279C50D" w14:textId="00C1C997" w:rsidR="00490FB5" w:rsidRPr="00490FB5" w:rsidRDefault="008D393B" w:rsidP="00490FB5">
      <w:pPr>
        <w:rPr>
          <w:rFonts w:ascii="Arial" w:hAnsi="Arial" w:cs="Arial"/>
          <w:sz w:val="22"/>
          <w:szCs w:val="22"/>
        </w:rPr>
      </w:pPr>
      <w:r>
        <w:rPr>
          <w:rFonts w:ascii="Arial" w:hAnsi="Arial" w:cs="Arial"/>
          <w:sz w:val="22"/>
          <w:szCs w:val="22"/>
        </w:rPr>
        <w:t xml:space="preserve">The following </w:t>
      </w:r>
      <w:r w:rsidR="00490FB5">
        <w:rPr>
          <w:rFonts w:ascii="Arial" w:hAnsi="Arial" w:cs="Arial"/>
          <w:sz w:val="22"/>
          <w:szCs w:val="22"/>
        </w:rPr>
        <w:t>is the object class diagram at high-level:</w:t>
      </w:r>
    </w:p>
    <w:p w14:paraId="19AB8C76" w14:textId="255F4866" w:rsidR="00E16084" w:rsidRDefault="00690171" w:rsidP="00E16084">
      <w:pPr>
        <w:pStyle w:val="Titolo2"/>
        <w:numPr>
          <w:ilvl w:val="0"/>
          <w:numId w:val="0"/>
        </w:numPr>
      </w:pPr>
      <w:r>
        <w:rPr>
          <w:noProof/>
        </w:rPr>
        <w:object w:dxaOrig="0" w:dyaOrig="0" w14:anchorId="1EE6B5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2" type="#_x0000_t75" style="position:absolute;margin-left:-57.3pt;margin-top:12.75pt;width:597.2pt;height:441pt;z-index:251744768;mso-position-horizontal-relative:text;mso-position-vertical-relative:text">
            <v:imagedata r:id="rId10" o:title=""/>
          </v:shape>
          <o:OLEObject Type="Embed" ProgID="Visio.Drawing.15" ShapeID="_x0000_s1092" DrawAspect="Content" ObjectID="_1508354911" r:id="rId11"/>
        </w:object>
      </w:r>
    </w:p>
    <w:p w14:paraId="3E8CCE7B" w14:textId="5AD02BD2" w:rsidR="00053960" w:rsidRDefault="00053960" w:rsidP="00053960"/>
    <w:p w14:paraId="3ADA1ED3" w14:textId="77777777" w:rsidR="00053960" w:rsidRDefault="00053960" w:rsidP="00053960"/>
    <w:p w14:paraId="5CDD4BD5" w14:textId="77777777" w:rsidR="00053960" w:rsidRDefault="00053960" w:rsidP="00053960"/>
    <w:p w14:paraId="30B319A6" w14:textId="28D4BD56" w:rsidR="00053960" w:rsidRDefault="00053960" w:rsidP="00053960"/>
    <w:p w14:paraId="61EBC507" w14:textId="77777777" w:rsidR="00053960" w:rsidRDefault="00053960" w:rsidP="00053960"/>
    <w:p w14:paraId="2CF28193" w14:textId="77777777" w:rsidR="00053960" w:rsidRDefault="00053960" w:rsidP="00053960"/>
    <w:p w14:paraId="627EBC2A" w14:textId="77777777" w:rsidR="00053960" w:rsidRDefault="00053960" w:rsidP="00053960"/>
    <w:p w14:paraId="33057DC3" w14:textId="77777777" w:rsidR="00053960" w:rsidRDefault="00053960" w:rsidP="00053960"/>
    <w:p w14:paraId="74B667E5" w14:textId="77777777" w:rsidR="00053960" w:rsidRDefault="00053960" w:rsidP="00053960"/>
    <w:p w14:paraId="14BCB607" w14:textId="77777777" w:rsidR="00053960" w:rsidRDefault="00053960" w:rsidP="00053960"/>
    <w:p w14:paraId="269FEB82" w14:textId="77777777" w:rsidR="00053960" w:rsidRDefault="00053960" w:rsidP="00053960"/>
    <w:p w14:paraId="601AA035" w14:textId="77777777" w:rsidR="00053960" w:rsidRDefault="00053960" w:rsidP="00053960"/>
    <w:p w14:paraId="7881041E" w14:textId="77777777" w:rsidR="00053960" w:rsidRDefault="00053960" w:rsidP="00053960"/>
    <w:p w14:paraId="0887DE33" w14:textId="0601391E" w:rsidR="00053960" w:rsidRDefault="00053960" w:rsidP="00053960"/>
    <w:p w14:paraId="5F640233" w14:textId="77777777" w:rsidR="00053960" w:rsidRDefault="00053960" w:rsidP="00053960"/>
    <w:p w14:paraId="1AB536CC" w14:textId="77777777" w:rsidR="00053960" w:rsidRDefault="00053960" w:rsidP="00053960"/>
    <w:p w14:paraId="3503E28A" w14:textId="77777777" w:rsidR="00053960" w:rsidRDefault="00053960" w:rsidP="00053960"/>
    <w:p w14:paraId="57837AC4" w14:textId="77777777" w:rsidR="00053960" w:rsidRDefault="00053960" w:rsidP="00053960"/>
    <w:p w14:paraId="6A098EDC" w14:textId="77777777" w:rsidR="00053960" w:rsidRDefault="00053960" w:rsidP="00053960"/>
    <w:p w14:paraId="0BBA9013" w14:textId="77777777" w:rsidR="00053960" w:rsidRDefault="00053960" w:rsidP="00053960"/>
    <w:p w14:paraId="0F35EFF0" w14:textId="77777777" w:rsidR="00053960" w:rsidRDefault="00053960" w:rsidP="00053960"/>
    <w:p w14:paraId="23428528" w14:textId="77777777" w:rsidR="00053960" w:rsidRDefault="00053960" w:rsidP="00053960"/>
    <w:p w14:paraId="49FB277F" w14:textId="77777777" w:rsidR="00053960" w:rsidRDefault="00053960" w:rsidP="00053960"/>
    <w:p w14:paraId="4327166B" w14:textId="77777777" w:rsidR="00053960" w:rsidRDefault="00053960" w:rsidP="00053960"/>
    <w:p w14:paraId="4D93D432" w14:textId="77777777" w:rsidR="00053960" w:rsidRDefault="00053960" w:rsidP="00053960"/>
    <w:p w14:paraId="3B406D63" w14:textId="77777777" w:rsidR="00053960" w:rsidRDefault="00053960" w:rsidP="00053960"/>
    <w:p w14:paraId="31B14608" w14:textId="77777777" w:rsidR="00053960" w:rsidRDefault="00053960" w:rsidP="00053960"/>
    <w:p w14:paraId="78D87D4A" w14:textId="77777777" w:rsidR="00053960" w:rsidRDefault="00053960" w:rsidP="00053960"/>
    <w:p w14:paraId="244B7EAA" w14:textId="77777777" w:rsidR="00053960" w:rsidRDefault="00053960" w:rsidP="00053960"/>
    <w:p w14:paraId="7F47001E" w14:textId="77777777" w:rsidR="00053960" w:rsidRDefault="00053960" w:rsidP="00053960"/>
    <w:p w14:paraId="61DC8039" w14:textId="77777777" w:rsidR="00053960" w:rsidRDefault="00053960" w:rsidP="00053960"/>
    <w:p w14:paraId="0B3B8DEF" w14:textId="77777777" w:rsidR="00053960" w:rsidRDefault="00053960" w:rsidP="00053960"/>
    <w:p w14:paraId="5E8F7497" w14:textId="77777777" w:rsidR="00053960" w:rsidRDefault="00053960" w:rsidP="00053960"/>
    <w:p w14:paraId="40789B19" w14:textId="77777777" w:rsidR="00053960" w:rsidRPr="00053960" w:rsidRDefault="00053960" w:rsidP="00053960"/>
    <w:p w14:paraId="738DEEEC" w14:textId="45681DD1" w:rsidR="004B4BA3" w:rsidRDefault="0052309E">
      <w:pPr>
        <w:pStyle w:val="Titolo2"/>
      </w:pPr>
      <w:bookmarkStart w:id="72" w:name="_Toc434243543"/>
      <w:bookmarkStart w:id="73" w:name="_Toc434588320"/>
      <w:bookmarkStart w:id="74" w:name="_Toc434593516"/>
      <w:r>
        <w:t xml:space="preserve">User </w:t>
      </w:r>
      <w:r w:rsidR="004B4BA3">
        <w:t>Characteristics</w:t>
      </w:r>
      <w:bookmarkEnd w:id="68"/>
      <w:bookmarkEnd w:id="69"/>
      <w:bookmarkEnd w:id="70"/>
      <w:bookmarkEnd w:id="71"/>
      <w:bookmarkEnd w:id="72"/>
      <w:bookmarkEnd w:id="73"/>
      <w:bookmarkEnd w:id="74"/>
    </w:p>
    <w:p w14:paraId="738DEEED" w14:textId="77777777" w:rsidR="00FA535E" w:rsidRDefault="00E45624">
      <w:pPr>
        <w:pStyle w:val="template"/>
      </w:pPr>
      <w:r>
        <w:t xml:space="preserve">The software’s users are taxi drivers or </w:t>
      </w:r>
      <w:r w:rsidR="00060E0D">
        <w:t>customers that</w:t>
      </w:r>
      <w:r>
        <w:t xml:space="preserve"> </w:t>
      </w:r>
      <w:r w:rsidR="00060E0D">
        <w:t>are the main actors of the application.</w:t>
      </w:r>
    </w:p>
    <w:p w14:paraId="738DEEEE" w14:textId="77777777" w:rsidR="00785693" w:rsidRDefault="00FA535E">
      <w:pPr>
        <w:pStyle w:val="template"/>
      </w:pPr>
      <w:r>
        <w:t xml:space="preserve">Intended drivers should want to improve the way to </w:t>
      </w:r>
      <w:r w:rsidR="00785693">
        <w:t>offer a ride or to be easily reachable by the customer,</w:t>
      </w:r>
      <w:r>
        <w:t xml:space="preserve"> for using the application need to own a smartphone</w:t>
      </w:r>
      <w:r w:rsidR="00AB31D3">
        <w:t>, in</w:t>
      </w:r>
      <w:r>
        <w:t xml:space="preserve"> </w:t>
      </w:r>
      <w:r w:rsidR="00785693">
        <w:t>which it is installed the mobile application</w:t>
      </w:r>
      <w:r w:rsidR="00AB31D3">
        <w:t>,</w:t>
      </w:r>
      <w:r w:rsidR="00AB31D3" w:rsidRPr="00AB31D3">
        <w:t xml:space="preserve"> </w:t>
      </w:r>
      <w:r w:rsidR="00AB31D3">
        <w:t>with GPS and internet connection</w:t>
      </w:r>
      <w:r w:rsidR="00785693">
        <w:t>.</w:t>
      </w:r>
    </w:p>
    <w:p w14:paraId="738DEEEF" w14:textId="77777777" w:rsidR="006629EE" w:rsidRDefault="00785693">
      <w:pPr>
        <w:pStyle w:val="template"/>
        <w:rPr>
          <w:rFonts w:cs="Arial"/>
          <w:color w:val="000000"/>
          <w:sz w:val="18"/>
          <w:szCs w:val="18"/>
          <w:shd w:val="clear" w:color="auto" w:fill="FFD700"/>
        </w:rPr>
      </w:pPr>
      <w:r>
        <w:t>Intended customers should want to request quickly a ride to a location or book a taxi for a certain time, being in the city area, using the web application or the mobile app, respectively with a PC, with internet connection and a browser, or with a smartphone, with internet connection too.</w:t>
      </w:r>
      <w:r>
        <w:rPr>
          <w:rFonts w:cs="Arial"/>
          <w:color w:val="000000"/>
          <w:sz w:val="18"/>
          <w:szCs w:val="18"/>
          <w:shd w:val="clear" w:color="auto" w:fill="FFD700"/>
        </w:rPr>
        <w:t xml:space="preserve"> </w:t>
      </w:r>
    </w:p>
    <w:p w14:paraId="0CA2D975" w14:textId="77777777" w:rsidR="00E16084" w:rsidRDefault="00E16084">
      <w:pPr>
        <w:pStyle w:val="template"/>
        <w:rPr>
          <w:rFonts w:cs="Arial"/>
          <w:color w:val="000000"/>
          <w:sz w:val="18"/>
          <w:szCs w:val="18"/>
          <w:shd w:val="clear" w:color="auto" w:fill="FFD700"/>
        </w:rPr>
      </w:pPr>
    </w:p>
    <w:p w14:paraId="67A41054" w14:textId="77777777" w:rsidR="00E16084" w:rsidRDefault="00E16084">
      <w:pPr>
        <w:pStyle w:val="template"/>
        <w:rPr>
          <w:rFonts w:cs="Arial"/>
          <w:color w:val="000000"/>
          <w:sz w:val="18"/>
          <w:szCs w:val="18"/>
          <w:shd w:val="clear" w:color="auto" w:fill="FFD700"/>
        </w:rPr>
      </w:pPr>
    </w:p>
    <w:p w14:paraId="1C134754" w14:textId="77777777" w:rsidR="00E16084" w:rsidRDefault="00E16084">
      <w:pPr>
        <w:pStyle w:val="template"/>
      </w:pPr>
    </w:p>
    <w:p w14:paraId="738DEEF0" w14:textId="77777777" w:rsidR="004B4BA3" w:rsidRDefault="004B4BA3">
      <w:pPr>
        <w:pStyle w:val="Titolo2"/>
      </w:pPr>
      <w:bookmarkStart w:id="75" w:name="_Toc439994678"/>
      <w:bookmarkStart w:id="76" w:name="_Toc441230983"/>
      <w:bookmarkStart w:id="77" w:name="_Toc433815661"/>
      <w:bookmarkStart w:id="78" w:name="_Toc433815697"/>
      <w:bookmarkStart w:id="79" w:name="_Toc434243544"/>
      <w:bookmarkStart w:id="80" w:name="_Toc434588321"/>
      <w:bookmarkStart w:id="81" w:name="_Toc434593517"/>
      <w:r>
        <w:t>Constraints</w:t>
      </w:r>
      <w:bookmarkEnd w:id="75"/>
      <w:bookmarkEnd w:id="76"/>
      <w:bookmarkEnd w:id="77"/>
      <w:bookmarkEnd w:id="78"/>
      <w:bookmarkEnd w:id="79"/>
      <w:bookmarkEnd w:id="80"/>
      <w:bookmarkEnd w:id="81"/>
    </w:p>
    <w:p w14:paraId="57B9DB5F" w14:textId="6F2BC999" w:rsidR="00E16084" w:rsidRDefault="006511E6">
      <w:pPr>
        <w:pStyle w:val="template"/>
      </w:pPr>
      <w:bookmarkStart w:id="82" w:name="_Toc439994680"/>
      <w:bookmarkStart w:id="83" w:name="_Toc441230985"/>
      <w:bookmarkStart w:id="84" w:name="_Toc433815662"/>
      <w:bookmarkStart w:id="85" w:name="_Toc433815698"/>
      <w:r>
        <w:t xml:space="preserve">The system must require to the user the permission to store and use all the data </w:t>
      </w:r>
      <w:r w:rsidR="009D4DFD">
        <w:t>and the web cookies usage</w:t>
      </w:r>
      <w:r w:rsidR="006574E9">
        <w:t xml:space="preserve"> and in the case of the driver, it has to request the access to the GPS data. Moreover, the system </w:t>
      </w:r>
      <w:proofErr w:type="gramStart"/>
      <w:r w:rsidR="006574E9">
        <w:t>must be developed</w:t>
      </w:r>
      <w:proofErr w:type="gramEnd"/>
      <w:r w:rsidR="006574E9">
        <w:t xml:space="preserve"> using Java SE 8, tested with JUnit and </w:t>
      </w:r>
      <w:r w:rsidR="00D307B9">
        <w:t>runs o</w:t>
      </w:r>
      <w:r w:rsidR="006574E9">
        <w:t xml:space="preserve">n </w:t>
      </w:r>
      <w:r w:rsidR="00D307B9">
        <w:t xml:space="preserve">JVM with an </w:t>
      </w:r>
      <w:r w:rsidR="006574E9">
        <w:t>Oracle Database.</w:t>
      </w:r>
    </w:p>
    <w:p w14:paraId="78CDDCF7" w14:textId="77777777" w:rsidR="00E16084" w:rsidRDefault="00E16084">
      <w:pPr>
        <w:pStyle w:val="template"/>
      </w:pPr>
    </w:p>
    <w:p w14:paraId="18426642" w14:textId="1021B949" w:rsidR="006574E9" w:rsidRDefault="006574E9">
      <w:pPr>
        <w:pStyle w:val="template"/>
      </w:pPr>
      <w:r>
        <w:t xml:space="preserve"> </w:t>
      </w:r>
    </w:p>
    <w:p w14:paraId="3A354236" w14:textId="77777777" w:rsidR="00E16084" w:rsidRDefault="00E16084">
      <w:pPr>
        <w:pStyle w:val="template"/>
      </w:pPr>
    </w:p>
    <w:p w14:paraId="738DEEF3" w14:textId="4E7829FC" w:rsidR="004B4BA3" w:rsidRDefault="004B4BA3">
      <w:pPr>
        <w:pStyle w:val="Titolo2"/>
      </w:pPr>
      <w:bookmarkStart w:id="86" w:name="_Toc434243545"/>
      <w:bookmarkStart w:id="87" w:name="_Toc434588322"/>
      <w:bookmarkStart w:id="88" w:name="_Toc434593518"/>
      <w:r>
        <w:t>Assumptions and Dependencies</w:t>
      </w:r>
      <w:bookmarkEnd w:id="82"/>
      <w:bookmarkEnd w:id="83"/>
      <w:bookmarkEnd w:id="84"/>
      <w:bookmarkEnd w:id="85"/>
      <w:bookmarkEnd w:id="86"/>
      <w:bookmarkEnd w:id="87"/>
      <w:bookmarkEnd w:id="88"/>
    </w:p>
    <w:p w14:paraId="738DEEF4" w14:textId="77777777" w:rsidR="008E29C5" w:rsidRDefault="00D9012B" w:rsidP="008E29C5">
      <w:pPr>
        <w:pStyle w:val="template"/>
        <w:numPr>
          <w:ilvl w:val="0"/>
          <w:numId w:val="32"/>
        </w:numPr>
      </w:pPr>
      <w:r>
        <w:t>The driver’s GPS must be switched on using the mobile app</w:t>
      </w:r>
    </w:p>
    <w:p w14:paraId="738DEEF5" w14:textId="77777777" w:rsidR="00D9012B" w:rsidRDefault="00D9012B" w:rsidP="008E29C5">
      <w:pPr>
        <w:pStyle w:val="template"/>
        <w:numPr>
          <w:ilvl w:val="0"/>
          <w:numId w:val="32"/>
        </w:numPr>
      </w:pPr>
      <w:r>
        <w:t xml:space="preserve">The driver’s GPS must work rightly </w:t>
      </w:r>
    </w:p>
    <w:p w14:paraId="738DEEF6" w14:textId="77777777" w:rsidR="00D9012B" w:rsidRDefault="00DB65A1" w:rsidP="008E29C5">
      <w:pPr>
        <w:pStyle w:val="template"/>
        <w:numPr>
          <w:ilvl w:val="0"/>
          <w:numId w:val="32"/>
        </w:numPr>
      </w:pPr>
      <w:r>
        <w:t xml:space="preserve">The user must have a working internet connection </w:t>
      </w:r>
    </w:p>
    <w:p w14:paraId="1FBA5962" w14:textId="6B154DC7" w:rsidR="009D4DFD" w:rsidRDefault="009D4DFD" w:rsidP="008E29C5">
      <w:pPr>
        <w:pStyle w:val="template"/>
        <w:numPr>
          <w:ilvl w:val="0"/>
          <w:numId w:val="32"/>
        </w:numPr>
      </w:pPr>
      <w:r>
        <w:t xml:space="preserve">All queues will be managed with a FIFO policy </w:t>
      </w:r>
    </w:p>
    <w:p w14:paraId="4B03C7D0" w14:textId="1237BEA1" w:rsidR="009D4DFD" w:rsidRDefault="009D4DFD" w:rsidP="008E29C5">
      <w:pPr>
        <w:pStyle w:val="template"/>
        <w:numPr>
          <w:ilvl w:val="0"/>
          <w:numId w:val="32"/>
        </w:numPr>
      </w:pPr>
      <w:r>
        <w:t>A</w:t>
      </w:r>
      <w:r w:rsidR="008A1CC4">
        <w:t>n available</w:t>
      </w:r>
      <w:r>
        <w:t xml:space="preserve"> taxi driver </w:t>
      </w:r>
      <w:r w:rsidR="008A1CC4">
        <w:t>using the app must be in a city’s area</w:t>
      </w:r>
    </w:p>
    <w:p w14:paraId="0538CD37" w14:textId="5D681378" w:rsidR="008A1CC4" w:rsidRDefault="008A1CC4" w:rsidP="008A1CC4">
      <w:pPr>
        <w:pStyle w:val="template"/>
        <w:numPr>
          <w:ilvl w:val="0"/>
          <w:numId w:val="32"/>
        </w:numPr>
      </w:pPr>
      <w:r>
        <w:t xml:space="preserve">The customer inserts </w:t>
      </w:r>
      <w:r w:rsidR="00C41F38">
        <w:t xml:space="preserve">an existing </w:t>
      </w:r>
      <w:r w:rsidR="008C3018">
        <w:t>and real (the position where he actually is) position</w:t>
      </w:r>
      <w:r>
        <w:t xml:space="preserve"> </w:t>
      </w:r>
      <w:r w:rsidR="001C6283">
        <w:t>in a request</w:t>
      </w:r>
    </w:p>
    <w:p w14:paraId="738DEEF7" w14:textId="77777777" w:rsidR="00935B96" w:rsidRDefault="00935B96">
      <w:pPr>
        <w:pStyle w:val="template"/>
      </w:pPr>
    </w:p>
    <w:p w14:paraId="738DEEF8" w14:textId="77777777" w:rsidR="00935B96" w:rsidRDefault="00935B96">
      <w:pPr>
        <w:pStyle w:val="template"/>
      </w:pPr>
    </w:p>
    <w:p w14:paraId="5979E01D" w14:textId="77777777" w:rsidR="00E16084" w:rsidRDefault="00E16084">
      <w:pPr>
        <w:pStyle w:val="template"/>
      </w:pPr>
    </w:p>
    <w:p w14:paraId="5EDCCD39" w14:textId="77777777" w:rsidR="00E16084" w:rsidRDefault="00E16084">
      <w:pPr>
        <w:pStyle w:val="template"/>
      </w:pPr>
    </w:p>
    <w:p w14:paraId="738DEEF9" w14:textId="19547BC0" w:rsidR="00935B96" w:rsidRDefault="00C41F38" w:rsidP="00935B96">
      <w:pPr>
        <w:pStyle w:val="Titolo2"/>
      </w:pPr>
      <w:bookmarkStart w:id="89" w:name="_Toc434243546"/>
      <w:bookmarkStart w:id="90" w:name="_Toc434588323"/>
      <w:bookmarkStart w:id="91" w:name="_Toc434593519"/>
      <w:r>
        <w:rPr>
          <w:noProof/>
        </w:rPr>
        <w:pict w14:anchorId="509FB0F5">
          <v:shape id="_x0000_s1071" type="#_x0000_t75" style="position:absolute;left:0;text-align:left;margin-left:-.3pt;margin-top:35.3pt;width:482.25pt;height:265.5pt;z-index:251710976;mso-position-horizontal-relative:text;mso-position-vertical-relative:text">
            <v:imagedata r:id="rId12" o:title="The World and Machine"/>
          </v:shape>
        </w:pict>
      </w:r>
      <w:r w:rsidR="00B007F1">
        <w:t>The World and the M</w:t>
      </w:r>
      <w:r w:rsidR="009A3E00">
        <w:t>achine</w:t>
      </w:r>
      <w:bookmarkEnd w:id="89"/>
      <w:bookmarkEnd w:id="90"/>
      <w:bookmarkEnd w:id="91"/>
    </w:p>
    <w:p w14:paraId="12D287BE" w14:textId="77777777" w:rsidR="007C7255" w:rsidRDefault="007C7255" w:rsidP="007C7255"/>
    <w:p w14:paraId="2A5907E4" w14:textId="77777777" w:rsidR="007C7255" w:rsidRDefault="007C7255" w:rsidP="007C7255"/>
    <w:p w14:paraId="34907704" w14:textId="77777777" w:rsidR="007C7255" w:rsidRDefault="007C7255" w:rsidP="007C7255"/>
    <w:p w14:paraId="2532AF58" w14:textId="77777777" w:rsidR="007C7255" w:rsidRDefault="007C7255" w:rsidP="007C7255"/>
    <w:p w14:paraId="247D831C" w14:textId="77777777" w:rsidR="007C7255" w:rsidRDefault="007C7255" w:rsidP="007C7255"/>
    <w:p w14:paraId="7E1B8F3A" w14:textId="77777777" w:rsidR="007C7255" w:rsidRDefault="007C7255" w:rsidP="007C7255"/>
    <w:p w14:paraId="02529DE8" w14:textId="77777777" w:rsidR="007C7255" w:rsidRDefault="007C7255" w:rsidP="007C7255"/>
    <w:p w14:paraId="36808E3F" w14:textId="77777777" w:rsidR="007C7255" w:rsidRDefault="007C7255" w:rsidP="007C7255"/>
    <w:p w14:paraId="7CDDCCDE" w14:textId="77777777" w:rsidR="007C7255" w:rsidRDefault="007C7255" w:rsidP="007C7255"/>
    <w:p w14:paraId="64096A84" w14:textId="77777777" w:rsidR="007C7255" w:rsidRDefault="007C7255" w:rsidP="007C7255"/>
    <w:p w14:paraId="58482C2F" w14:textId="77777777" w:rsidR="007C7255" w:rsidRDefault="007C7255" w:rsidP="007C7255"/>
    <w:p w14:paraId="63D3E5EE" w14:textId="77777777" w:rsidR="007C7255" w:rsidRDefault="007C7255" w:rsidP="007C7255"/>
    <w:p w14:paraId="5328DA04" w14:textId="77777777" w:rsidR="007C7255" w:rsidRDefault="007C7255" w:rsidP="007C7255"/>
    <w:p w14:paraId="61409D46" w14:textId="77777777" w:rsidR="007C7255" w:rsidRDefault="007C7255" w:rsidP="007C7255"/>
    <w:p w14:paraId="06DE6DC2" w14:textId="77777777" w:rsidR="007C7255" w:rsidRDefault="007C7255" w:rsidP="007C7255"/>
    <w:p w14:paraId="1E257176" w14:textId="77777777" w:rsidR="007C7255" w:rsidRDefault="007C7255" w:rsidP="007C7255"/>
    <w:p w14:paraId="1D7E885F" w14:textId="77777777" w:rsidR="007C7255" w:rsidRDefault="007C7255" w:rsidP="007C7255"/>
    <w:p w14:paraId="1A426973" w14:textId="77777777" w:rsidR="007C7255" w:rsidRDefault="007C7255" w:rsidP="007C7255"/>
    <w:p w14:paraId="00D41874" w14:textId="77777777" w:rsidR="007C7255" w:rsidRDefault="007C7255" w:rsidP="007C7255"/>
    <w:p w14:paraId="63BACC0B" w14:textId="77777777" w:rsidR="007C7255" w:rsidRDefault="007C7255" w:rsidP="007C7255"/>
    <w:p w14:paraId="10329ACA" w14:textId="77777777" w:rsidR="007C7255" w:rsidRDefault="007C7255" w:rsidP="007C7255"/>
    <w:p w14:paraId="0068FFB1" w14:textId="77777777" w:rsidR="007C7255" w:rsidRDefault="007C7255" w:rsidP="007C7255"/>
    <w:p w14:paraId="5725E7A4" w14:textId="77777777" w:rsidR="007C7255" w:rsidRDefault="007C7255" w:rsidP="007C7255"/>
    <w:p w14:paraId="33979380" w14:textId="77777777" w:rsidR="00E16084" w:rsidRDefault="00E16084" w:rsidP="00935B96"/>
    <w:p w14:paraId="738DEEFB" w14:textId="77777777" w:rsidR="00935B96" w:rsidRDefault="00935B96" w:rsidP="00935B96">
      <w:pPr>
        <w:pStyle w:val="Titolo2"/>
        <w:rPr>
          <w:sz w:val="32"/>
          <w:szCs w:val="32"/>
        </w:rPr>
      </w:pPr>
      <w:bookmarkStart w:id="92" w:name="_Toc434243547"/>
      <w:bookmarkStart w:id="93" w:name="_Toc434588324"/>
      <w:bookmarkStart w:id="94" w:name="_Toc434593520"/>
      <w:r w:rsidRPr="007C7255">
        <w:rPr>
          <w:sz w:val="32"/>
          <w:szCs w:val="32"/>
        </w:rPr>
        <w:t>Scenarios</w:t>
      </w:r>
      <w:bookmarkEnd w:id="92"/>
      <w:bookmarkEnd w:id="93"/>
      <w:bookmarkEnd w:id="94"/>
    </w:p>
    <w:p w14:paraId="32D59EFC" w14:textId="77777777" w:rsidR="00E16084" w:rsidRPr="00E16084" w:rsidRDefault="00E16084" w:rsidP="00E16084"/>
    <w:p w14:paraId="54AFE5DF" w14:textId="0E84083C" w:rsidR="007C7255" w:rsidRPr="007C7255" w:rsidRDefault="007C7255" w:rsidP="007C7255">
      <w:pPr>
        <w:pStyle w:val="Titolo3"/>
        <w:rPr>
          <w:szCs w:val="24"/>
        </w:rPr>
      </w:pPr>
      <w:bookmarkStart w:id="95" w:name="_Toc434588325"/>
      <w:bookmarkStart w:id="96" w:name="_Toc434593521"/>
      <w:r w:rsidRPr="007C7255">
        <w:rPr>
          <w:szCs w:val="24"/>
        </w:rPr>
        <w:t>Scenario 1</w:t>
      </w:r>
      <w:bookmarkEnd w:id="95"/>
      <w:bookmarkEnd w:id="96"/>
    </w:p>
    <w:p w14:paraId="5CC7838E" w14:textId="194FC143" w:rsidR="007C7255" w:rsidRPr="007C7255" w:rsidRDefault="007C7255" w:rsidP="007C7255">
      <w:pPr>
        <w:rPr>
          <w:rFonts w:ascii="Arial" w:hAnsi="Arial" w:cs="Arial"/>
          <w:i/>
          <w:sz w:val="22"/>
          <w:szCs w:val="22"/>
        </w:rPr>
      </w:pPr>
      <w:r w:rsidRPr="007C7255">
        <w:rPr>
          <w:rFonts w:ascii="Arial" w:hAnsi="Arial" w:cs="Arial"/>
          <w:i/>
          <w:sz w:val="22"/>
          <w:szCs w:val="22"/>
        </w:rPr>
        <w:t>Giovanni is just arrived in Milan's airport; he needs a taxi to pick him up to Garibaldi railway</w:t>
      </w:r>
      <w:r>
        <w:rPr>
          <w:rFonts w:ascii="Arial" w:hAnsi="Arial" w:cs="Arial"/>
          <w:i/>
          <w:sz w:val="22"/>
          <w:szCs w:val="22"/>
        </w:rPr>
        <w:t xml:space="preserve"> </w:t>
      </w:r>
      <w:r w:rsidRPr="007C7255">
        <w:rPr>
          <w:rFonts w:ascii="Arial" w:hAnsi="Arial" w:cs="Arial"/>
          <w:i/>
          <w:sz w:val="22"/>
          <w:szCs w:val="22"/>
        </w:rPr>
        <w:t xml:space="preserve">station from Linate. As soon as the plane lands, Giovanni is aware to not </w:t>
      </w:r>
      <w:proofErr w:type="gramStart"/>
      <w:r w:rsidRPr="007C7255">
        <w:rPr>
          <w:rFonts w:ascii="Arial" w:hAnsi="Arial" w:cs="Arial"/>
          <w:i/>
          <w:sz w:val="22"/>
          <w:szCs w:val="22"/>
        </w:rPr>
        <w:t>be cheated</w:t>
      </w:r>
      <w:proofErr w:type="gramEnd"/>
      <w:r w:rsidRPr="007C7255">
        <w:rPr>
          <w:rFonts w:ascii="Arial" w:hAnsi="Arial" w:cs="Arial"/>
          <w:i/>
          <w:sz w:val="22"/>
          <w:szCs w:val="22"/>
        </w:rPr>
        <w:t xml:space="preserve"> by the anno</w:t>
      </w:r>
      <w:r>
        <w:rPr>
          <w:rFonts w:ascii="Arial" w:hAnsi="Arial" w:cs="Arial"/>
          <w:i/>
          <w:sz w:val="22"/>
          <w:szCs w:val="22"/>
        </w:rPr>
        <w:t>y</w:t>
      </w:r>
      <w:r w:rsidRPr="007C7255">
        <w:rPr>
          <w:rFonts w:ascii="Arial" w:hAnsi="Arial" w:cs="Arial"/>
          <w:i/>
          <w:sz w:val="22"/>
          <w:szCs w:val="22"/>
        </w:rPr>
        <w:t xml:space="preserve">ing taxi drivers without license in the airport's entrance, but luckily he notices from an advertisement in the terminal about an app called </w:t>
      </w:r>
      <w:proofErr w:type="spellStart"/>
      <w:r w:rsidRPr="007C7255">
        <w:rPr>
          <w:rFonts w:ascii="Arial" w:hAnsi="Arial" w:cs="Arial"/>
          <w:i/>
          <w:sz w:val="22"/>
          <w:szCs w:val="22"/>
        </w:rPr>
        <w:t>MyTaxiService</w:t>
      </w:r>
      <w:proofErr w:type="spellEnd"/>
      <w:r w:rsidRPr="007C7255">
        <w:rPr>
          <w:rFonts w:ascii="Arial" w:hAnsi="Arial" w:cs="Arial"/>
          <w:i/>
          <w:sz w:val="22"/>
          <w:szCs w:val="22"/>
        </w:rPr>
        <w:t>, offered by the city's government, which helps to find out quickly a taxi. Immediately he downloads it in his smartphone and starts to sign up, in the first attempt he submits a wrong email, mistyping the "@" letter, then the app notices it requiring to fill that</w:t>
      </w:r>
      <w:r>
        <w:rPr>
          <w:rFonts w:ascii="Arial" w:hAnsi="Arial" w:cs="Arial"/>
          <w:i/>
          <w:sz w:val="22"/>
          <w:szCs w:val="22"/>
        </w:rPr>
        <w:t xml:space="preserve"> form's field again until he ins</w:t>
      </w:r>
      <w:r w:rsidRPr="007C7255">
        <w:rPr>
          <w:rFonts w:ascii="Arial" w:hAnsi="Arial" w:cs="Arial"/>
          <w:i/>
          <w:sz w:val="22"/>
          <w:szCs w:val="22"/>
        </w:rPr>
        <w:t>erts a right one.</w:t>
      </w:r>
    </w:p>
    <w:p w14:paraId="3E21D768" w14:textId="37A10D19" w:rsidR="007C7255" w:rsidRDefault="007C7255" w:rsidP="007C7255">
      <w:pPr>
        <w:rPr>
          <w:rFonts w:ascii="Arial" w:hAnsi="Arial" w:cs="Arial"/>
          <w:i/>
          <w:sz w:val="22"/>
          <w:szCs w:val="22"/>
        </w:rPr>
      </w:pPr>
      <w:r w:rsidRPr="007C7255">
        <w:rPr>
          <w:rFonts w:ascii="Arial" w:hAnsi="Arial" w:cs="Arial"/>
          <w:i/>
          <w:sz w:val="22"/>
          <w:szCs w:val="22"/>
        </w:rPr>
        <w:t xml:space="preserve">Then Giovanni blames his smartphone's keyboard and inserts a valid mail, afterwards he receives a confirmation mail in the given email </w:t>
      </w:r>
      <w:r>
        <w:rPr>
          <w:rFonts w:ascii="Arial" w:hAnsi="Arial" w:cs="Arial"/>
          <w:i/>
          <w:sz w:val="22"/>
          <w:szCs w:val="22"/>
        </w:rPr>
        <w:t>in order to endorse his subscrip</w:t>
      </w:r>
      <w:r w:rsidRPr="007C7255">
        <w:rPr>
          <w:rFonts w:ascii="Arial" w:hAnsi="Arial" w:cs="Arial"/>
          <w:i/>
          <w:sz w:val="22"/>
          <w:szCs w:val="22"/>
        </w:rPr>
        <w:t>tion to the service. Finally, he creates a new ride request, after submitting his currently position (address) and waits for a taxi confirmation. A few minutes later, he receives a notification that confirms a taxi will pick him up and the estimate waiting time.</w:t>
      </w:r>
    </w:p>
    <w:p w14:paraId="4841069C" w14:textId="77777777" w:rsidR="00E16084" w:rsidRPr="007C7255" w:rsidRDefault="00E16084" w:rsidP="007C7255">
      <w:pPr>
        <w:rPr>
          <w:rFonts w:ascii="Arial" w:hAnsi="Arial" w:cs="Arial"/>
          <w:i/>
          <w:sz w:val="22"/>
          <w:szCs w:val="22"/>
        </w:rPr>
      </w:pPr>
    </w:p>
    <w:p w14:paraId="1065052B" w14:textId="77777777" w:rsidR="007C7255" w:rsidRDefault="007C7255" w:rsidP="007C7255"/>
    <w:p w14:paraId="3E707275" w14:textId="0F9C03B9" w:rsidR="007C7255" w:rsidRPr="007C7255" w:rsidRDefault="007C7255" w:rsidP="007C7255">
      <w:pPr>
        <w:pStyle w:val="Titolo3"/>
        <w:rPr>
          <w:szCs w:val="24"/>
        </w:rPr>
      </w:pPr>
      <w:bookmarkStart w:id="97" w:name="_Toc434588326"/>
      <w:bookmarkStart w:id="98" w:name="_Toc434593522"/>
      <w:r w:rsidRPr="007C7255">
        <w:rPr>
          <w:szCs w:val="24"/>
        </w:rPr>
        <w:t>Scenario 2</w:t>
      </w:r>
      <w:bookmarkEnd w:id="97"/>
      <w:bookmarkEnd w:id="98"/>
    </w:p>
    <w:p w14:paraId="3A17CF17" w14:textId="248CAF50" w:rsidR="007C7255" w:rsidRDefault="007C7255" w:rsidP="007C7255">
      <w:pPr>
        <w:rPr>
          <w:rFonts w:ascii="Arial" w:hAnsi="Arial" w:cs="Arial"/>
          <w:i/>
          <w:sz w:val="22"/>
          <w:szCs w:val="22"/>
        </w:rPr>
      </w:pPr>
      <w:r w:rsidRPr="003A7473">
        <w:rPr>
          <w:rFonts w:ascii="Arial" w:hAnsi="Arial" w:cs="Arial"/>
          <w:i/>
          <w:sz w:val="22"/>
          <w:szCs w:val="22"/>
        </w:rPr>
        <w:t xml:space="preserve">It is 11:30 a.m. and it is raining in Milan. Michele has booked a train at 12:00 a.m. so he decides to reach the train station by metro. Because of a technical </w:t>
      </w:r>
      <w:r w:rsidR="003A7473" w:rsidRPr="003A7473">
        <w:rPr>
          <w:rFonts w:ascii="Arial" w:hAnsi="Arial" w:cs="Arial"/>
          <w:i/>
          <w:sz w:val="22"/>
          <w:szCs w:val="22"/>
        </w:rPr>
        <w:t>malfunction,</w:t>
      </w:r>
      <w:r w:rsidRPr="003A7473">
        <w:rPr>
          <w:rFonts w:ascii="Arial" w:hAnsi="Arial" w:cs="Arial"/>
          <w:i/>
          <w:sz w:val="22"/>
          <w:szCs w:val="22"/>
        </w:rPr>
        <w:t xml:space="preserve"> the metro line that he has to take </w:t>
      </w:r>
      <w:proofErr w:type="gramStart"/>
      <w:r w:rsidRPr="003A7473">
        <w:rPr>
          <w:rFonts w:ascii="Arial" w:hAnsi="Arial" w:cs="Arial"/>
          <w:i/>
          <w:sz w:val="22"/>
          <w:szCs w:val="22"/>
        </w:rPr>
        <w:t>is blocked</w:t>
      </w:r>
      <w:proofErr w:type="gramEnd"/>
      <w:r w:rsidRPr="003A7473">
        <w:rPr>
          <w:rFonts w:ascii="Arial" w:hAnsi="Arial" w:cs="Arial"/>
          <w:i/>
          <w:sz w:val="22"/>
          <w:szCs w:val="22"/>
        </w:rPr>
        <w:t xml:space="preserve"> so he decides to take a taxi. Because of the weather, the phone line is busy so Michele decides to use </w:t>
      </w:r>
      <w:proofErr w:type="spellStart"/>
      <w:r w:rsidRPr="003A7473">
        <w:rPr>
          <w:rFonts w:ascii="Arial" w:hAnsi="Arial" w:cs="Arial"/>
          <w:i/>
          <w:sz w:val="22"/>
          <w:szCs w:val="22"/>
        </w:rPr>
        <w:t>MyTaxiService</w:t>
      </w:r>
      <w:proofErr w:type="spellEnd"/>
      <w:r w:rsidRPr="003A7473">
        <w:rPr>
          <w:rFonts w:ascii="Arial" w:hAnsi="Arial" w:cs="Arial"/>
          <w:i/>
          <w:sz w:val="22"/>
          <w:szCs w:val="22"/>
        </w:rPr>
        <w:t xml:space="preserve">. He take his smartphone, open the relative APP, inserts the credentials, signs in and requests a ride inserting his position. </w:t>
      </w:r>
      <w:r w:rsidR="003A7473" w:rsidRPr="003A7473">
        <w:rPr>
          <w:rFonts w:ascii="Arial" w:hAnsi="Arial" w:cs="Arial"/>
          <w:i/>
          <w:sz w:val="22"/>
          <w:szCs w:val="22"/>
        </w:rPr>
        <w:t>Unfortunately,</w:t>
      </w:r>
      <w:r w:rsidRPr="003A7473">
        <w:rPr>
          <w:rFonts w:ascii="Arial" w:hAnsi="Arial" w:cs="Arial"/>
          <w:i/>
          <w:sz w:val="22"/>
          <w:szCs w:val="22"/>
        </w:rPr>
        <w:t xml:space="preserve"> he has</w:t>
      </w:r>
      <w:r w:rsidR="003A7473">
        <w:rPr>
          <w:rFonts w:ascii="Arial" w:hAnsi="Arial" w:cs="Arial"/>
          <w:i/>
          <w:sz w:val="22"/>
          <w:szCs w:val="22"/>
        </w:rPr>
        <w:t xml:space="preserve"> </w:t>
      </w:r>
      <w:r w:rsidRPr="003A7473">
        <w:rPr>
          <w:rFonts w:ascii="Arial" w:hAnsi="Arial" w:cs="Arial"/>
          <w:i/>
          <w:sz w:val="22"/>
          <w:szCs w:val="22"/>
        </w:rPr>
        <w:t>inserted a not valid street address so the system notifies it to Michele with a message and shows again the Ride-request page. This time Michele inserts the correct street</w:t>
      </w:r>
      <w:r w:rsidR="003A7473">
        <w:rPr>
          <w:rFonts w:ascii="Arial" w:hAnsi="Arial" w:cs="Arial"/>
          <w:i/>
          <w:sz w:val="22"/>
          <w:szCs w:val="22"/>
        </w:rPr>
        <w:t xml:space="preserve"> </w:t>
      </w:r>
      <w:r w:rsidRPr="003A7473">
        <w:rPr>
          <w:rFonts w:ascii="Arial" w:hAnsi="Arial" w:cs="Arial"/>
          <w:i/>
          <w:sz w:val="22"/>
          <w:szCs w:val="22"/>
        </w:rPr>
        <w:t>address and</w:t>
      </w:r>
      <w:r w:rsidR="00E401A2">
        <w:rPr>
          <w:rFonts w:ascii="Arial" w:hAnsi="Arial" w:cs="Arial"/>
          <w:i/>
          <w:sz w:val="22"/>
          <w:szCs w:val="22"/>
        </w:rPr>
        <w:t xml:space="preserve"> a few moments</w:t>
      </w:r>
      <w:r w:rsidRPr="003A7473">
        <w:rPr>
          <w:rFonts w:ascii="Arial" w:hAnsi="Arial" w:cs="Arial"/>
          <w:i/>
          <w:sz w:val="22"/>
          <w:szCs w:val="22"/>
        </w:rPr>
        <w:t xml:space="preserve"> later system notifies him about the confirmation of the </w:t>
      </w:r>
      <w:proofErr w:type="gramStart"/>
      <w:r w:rsidRPr="003A7473">
        <w:rPr>
          <w:rFonts w:ascii="Arial" w:hAnsi="Arial" w:cs="Arial"/>
          <w:i/>
          <w:sz w:val="22"/>
          <w:szCs w:val="22"/>
        </w:rPr>
        <w:t>passage, that is taken over by taxi n°13657</w:t>
      </w:r>
      <w:proofErr w:type="gramEnd"/>
      <w:r w:rsidRPr="003A7473">
        <w:rPr>
          <w:rFonts w:ascii="Arial" w:hAnsi="Arial" w:cs="Arial"/>
          <w:i/>
          <w:sz w:val="22"/>
          <w:szCs w:val="22"/>
        </w:rPr>
        <w:t>. Waiting time is 7 minutes approximately.</w:t>
      </w:r>
    </w:p>
    <w:p w14:paraId="59025C9B" w14:textId="77777777" w:rsidR="00E16084" w:rsidRPr="003A7473" w:rsidRDefault="00E16084" w:rsidP="007C7255">
      <w:pPr>
        <w:rPr>
          <w:rFonts w:ascii="Arial" w:hAnsi="Arial" w:cs="Arial"/>
          <w:i/>
          <w:sz w:val="22"/>
          <w:szCs w:val="22"/>
        </w:rPr>
      </w:pPr>
    </w:p>
    <w:p w14:paraId="307BBFA7" w14:textId="3AC1AB4E" w:rsidR="003A7473" w:rsidRPr="00E16084" w:rsidRDefault="003A7473" w:rsidP="003A7473">
      <w:pPr>
        <w:pStyle w:val="Titolo3"/>
        <w:rPr>
          <w:szCs w:val="24"/>
        </w:rPr>
      </w:pPr>
      <w:bookmarkStart w:id="99" w:name="_Toc434588327"/>
      <w:bookmarkStart w:id="100" w:name="_Toc434593523"/>
      <w:r>
        <w:rPr>
          <w:szCs w:val="24"/>
        </w:rPr>
        <w:t>Scenario 3</w:t>
      </w:r>
      <w:bookmarkEnd w:id="99"/>
      <w:bookmarkEnd w:id="100"/>
    </w:p>
    <w:p w14:paraId="02CDB7BF" w14:textId="694BFF91" w:rsidR="003A7473" w:rsidRPr="003A7473" w:rsidRDefault="003A7473" w:rsidP="003A7473">
      <w:pPr>
        <w:rPr>
          <w:rFonts w:ascii="Arial" w:hAnsi="Arial" w:cs="Arial"/>
          <w:i/>
          <w:sz w:val="22"/>
          <w:szCs w:val="22"/>
        </w:rPr>
      </w:pPr>
      <w:r w:rsidRPr="003A7473">
        <w:rPr>
          <w:rFonts w:ascii="Arial" w:hAnsi="Arial" w:cs="Arial"/>
          <w:i/>
          <w:sz w:val="22"/>
          <w:szCs w:val="22"/>
        </w:rPr>
        <w:t xml:space="preserve">Maria is working on a project on her notebook. The next day at 10:00 a.m., she has a meeting with a technical director of an important Milan company exactly to present her project. The location in which she has to go </w:t>
      </w:r>
      <w:proofErr w:type="gramStart"/>
      <w:r w:rsidRPr="003A7473">
        <w:rPr>
          <w:rFonts w:ascii="Arial" w:hAnsi="Arial" w:cs="Arial"/>
          <w:i/>
          <w:sz w:val="22"/>
          <w:szCs w:val="22"/>
        </w:rPr>
        <w:t>is situated</w:t>
      </w:r>
      <w:proofErr w:type="gramEnd"/>
      <w:r w:rsidRPr="003A7473">
        <w:rPr>
          <w:rFonts w:ascii="Arial" w:hAnsi="Arial" w:cs="Arial"/>
          <w:i/>
          <w:sz w:val="22"/>
          <w:szCs w:val="22"/>
        </w:rPr>
        <w:t xml:space="preserve"> in the opposite part of the city from Maria's home and it is not well connected by means of transportation.</w:t>
      </w:r>
    </w:p>
    <w:p w14:paraId="290EC2A0" w14:textId="23A8ECBB" w:rsidR="003A7473" w:rsidRPr="003A7473" w:rsidRDefault="003A7473" w:rsidP="003A7473">
      <w:pPr>
        <w:rPr>
          <w:rFonts w:ascii="Arial" w:hAnsi="Arial" w:cs="Arial"/>
          <w:i/>
          <w:sz w:val="22"/>
          <w:szCs w:val="22"/>
        </w:rPr>
      </w:pPr>
      <w:r w:rsidRPr="003A7473">
        <w:rPr>
          <w:rFonts w:ascii="Arial" w:hAnsi="Arial" w:cs="Arial"/>
          <w:i/>
          <w:sz w:val="22"/>
          <w:szCs w:val="22"/>
        </w:rPr>
        <w:t>Because of Maria has recently transferred in Milan she decides to call her brother Francesco, who has been lived there for three years, to ask for advices to reach the location.</w:t>
      </w:r>
    </w:p>
    <w:p w14:paraId="7FE0E43B" w14:textId="042FEE41" w:rsidR="003A7473" w:rsidRDefault="003A7473" w:rsidP="003A7473">
      <w:pPr>
        <w:rPr>
          <w:rFonts w:ascii="Arial" w:hAnsi="Arial" w:cs="Arial"/>
          <w:i/>
          <w:sz w:val="22"/>
          <w:szCs w:val="22"/>
        </w:rPr>
      </w:pPr>
      <w:proofErr w:type="gramStart"/>
      <w:r w:rsidRPr="003A7473">
        <w:rPr>
          <w:rFonts w:ascii="Arial" w:hAnsi="Arial" w:cs="Arial"/>
          <w:i/>
          <w:sz w:val="22"/>
          <w:szCs w:val="22"/>
        </w:rPr>
        <w:t xml:space="preserve">It is about two months that Francesco frequently uses </w:t>
      </w:r>
      <w:proofErr w:type="spellStart"/>
      <w:r w:rsidRPr="003A7473">
        <w:rPr>
          <w:rFonts w:ascii="Arial" w:hAnsi="Arial" w:cs="Arial"/>
          <w:i/>
          <w:sz w:val="22"/>
          <w:szCs w:val="22"/>
        </w:rPr>
        <w:t>MyTaxiService</w:t>
      </w:r>
      <w:proofErr w:type="spellEnd"/>
      <w:r w:rsidRPr="003A7473">
        <w:rPr>
          <w:rFonts w:ascii="Arial" w:hAnsi="Arial" w:cs="Arial"/>
          <w:i/>
          <w:sz w:val="22"/>
          <w:szCs w:val="22"/>
        </w:rPr>
        <w:t xml:space="preserve"> and he never had problems with </w:t>
      </w:r>
      <w:r>
        <w:rPr>
          <w:rFonts w:ascii="Arial" w:hAnsi="Arial" w:cs="Arial"/>
          <w:i/>
          <w:sz w:val="22"/>
          <w:szCs w:val="22"/>
        </w:rPr>
        <w:t>it so he advises her sister to s</w:t>
      </w:r>
      <w:r w:rsidRPr="003A7473">
        <w:rPr>
          <w:rFonts w:ascii="Arial" w:hAnsi="Arial" w:cs="Arial"/>
          <w:i/>
          <w:sz w:val="22"/>
          <w:szCs w:val="22"/>
        </w:rPr>
        <w:t xml:space="preserve">ign up in the service and to request a reservation </w:t>
      </w:r>
      <w:r>
        <w:rPr>
          <w:rFonts w:ascii="Arial" w:hAnsi="Arial" w:cs="Arial"/>
          <w:i/>
          <w:sz w:val="22"/>
          <w:szCs w:val="22"/>
        </w:rPr>
        <w:t>in order</w:t>
      </w:r>
      <w:r w:rsidRPr="003A7473">
        <w:rPr>
          <w:rFonts w:ascii="Arial" w:hAnsi="Arial" w:cs="Arial"/>
          <w:i/>
          <w:sz w:val="22"/>
          <w:szCs w:val="22"/>
        </w:rPr>
        <w:t xml:space="preserve"> to be sure to reach in time the location.</w:t>
      </w:r>
      <w:proofErr w:type="gramEnd"/>
      <w:r w:rsidRPr="003A7473">
        <w:rPr>
          <w:rFonts w:ascii="Arial" w:hAnsi="Arial" w:cs="Arial"/>
          <w:i/>
          <w:sz w:val="22"/>
          <w:szCs w:val="22"/>
        </w:rPr>
        <w:t xml:space="preserve"> Maria decides to trust his brother so she opens a browser from her notebook and connects to the service's</w:t>
      </w:r>
      <w:r>
        <w:rPr>
          <w:rFonts w:ascii="Arial" w:hAnsi="Arial" w:cs="Arial"/>
          <w:i/>
          <w:sz w:val="22"/>
          <w:szCs w:val="22"/>
        </w:rPr>
        <w:t xml:space="preserve"> </w:t>
      </w:r>
      <w:r w:rsidRPr="003A7473">
        <w:rPr>
          <w:rFonts w:ascii="Arial" w:hAnsi="Arial" w:cs="Arial"/>
          <w:i/>
          <w:sz w:val="22"/>
          <w:szCs w:val="22"/>
        </w:rPr>
        <w:t>website. She signs up without problems and request a reservation, inserting the street address of her home, the street address of the meeting and reservation time</w:t>
      </w:r>
      <w:r>
        <w:rPr>
          <w:rFonts w:ascii="Arial" w:hAnsi="Arial" w:cs="Arial"/>
          <w:i/>
          <w:sz w:val="22"/>
          <w:szCs w:val="22"/>
        </w:rPr>
        <w:t xml:space="preserve"> </w:t>
      </w:r>
      <w:r w:rsidRPr="003A7473">
        <w:rPr>
          <w:rFonts w:ascii="Arial" w:hAnsi="Arial" w:cs="Arial"/>
          <w:i/>
          <w:sz w:val="22"/>
          <w:szCs w:val="22"/>
        </w:rPr>
        <w:t xml:space="preserve">(9:20 a.m.). The System immediately informs that the request has been taken over and that ten minutes before the </w:t>
      </w:r>
      <w:r>
        <w:rPr>
          <w:rFonts w:ascii="Arial" w:hAnsi="Arial" w:cs="Arial"/>
          <w:i/>
          <w:sz w:val="22"/>
          <w:szCs w:val="22"/>
        </w:rPr>
        <w:t xml:space="preserve">start time she will receive </w:t>
      </w:r>
      <w:proofErr w:type="gramStart"/>
      <w:r>
        <w:rPr>
          <w:rFonts w:ascii="Arial" w:hAnsi="Arial" w:cs="Arial"/>
          <w:i/>
          <w:sz w:val="22"/>
          <w:szCs w:val="22"/>
        </w:rPr>
        <w:t>the</w:t>
      </w:r>
      <w:r w:rsidRPr="003A7473">
        <w:rPr>
          <w:rFonts w:ascii="Arial" w:hAnsi="Arial" w:cs="Arial"/>
          <w:i/>
          <w:sz w:val="22"/>
          <w:szCs w:val="22"/>
        </w:rPr>
        <w:t xml:space="preserve"> confirm</w:t>
      </w:r>
      <w:proofErr w:type="gramEnd"/>
      <w:r w:rsidRPr="003A7473">
        <w:rPr>
          <w:rFonts w:ascii="Arial" w:hAnsi="Arial" w:cs="Arial"/>
          <w:i/>
          <w:sz w:val="22"/>
          <w:szCs w:val="22"/>
        </w:rPr>
        <w:t xml:space="preserve"> in which will be written the taxi number that will be pick her up</w:t>
      </w:r>
      <w:r>
        <w:rPr>
          <w:rFonts w:ascii="Arial" w:hAnsi="Arial" w:cs="Arial"/>
          <w:i/>
          <w:sz w:val="22"/>
          <w:szCs w:val="22"/>
        </w:rPr>
        <w:t>.</w:t>
      </w:r>
    </w:p>
    <w:p w14:paraId="2BECCE94" w14:textId="77777777" w:rsidR="003A7473" w:rsidRDefault="003A7473" w:rsidP="003A7473">
      <w:pPr>
        <w:rPr>
          <w:rFonts w:ascii="Arial" w:hAnsi="Arial" w:cs="Arial"/>
          <w:i/>
          <w:sz w:val="22"/>
          <w:szCs w:val="22"/>
        </w:rPr>
      </w:pPr>
    </w:p>
    <w:p w14:paraId="71AB2572" w14:textId="77777777" w:rsidR="003A7473" w:rsidRDefault="003A7473" w:rsidP="003A7473">
      <w:pPr>
        <w:rPr>
          <w:rFonts w:ascii="Arial" w:hAnsi="Arial" w:cs="Arial"/>
          <w:i/>
          <w:sz w:val="22"/>
          <w:szCs w:val="22"/>
        </w:rPr>
      </w:pPr>
    </w:p>
    <w:p w14:paraId="0C1115E8" w14:textId="77777777" w:rsidR="00E16084" w:rsidRPr="003A7473" w:rsidRDefault="00E16084" w:rsidP="003A7473">
      <w:pPr>
        <w:rPr>
          <w:rFonts w:ascii="Arial" w:hAnsi="Arial" w:cs="Arial"/>
          <w:i/>
          <w:sz w:val="22"/>
          <w:szCs w:val="22"/>
        </w:rPr>
      </w:pPr>
    </w:p>
    <w:p w14:paraId="056AEA4C" w14:textId="0F727A5C" w:rsidR="003A7473" w:rsidRDefault="003A7473" w:rsidP="003A7473">
      <w:pPr>
        <w:pStyle w:val="Titolo3"/>
        <w:rPr>
          <w:szCs w:val="24"/>
        </w:rPr>
      </w:pPr>
      <w:bookmarkStart w:id="101" w:name="_Toc434588328"/>
      <w:bookmarkStart w:id="102" w:name="_Toc434593524"/>
      <w:r>
        <w:rPr>
          <w:szCs w:val="24"/>
        </w:rPr>
        <w:t>Scenario 4</w:t>
      </w:r>
      <w:bookmarkEnd w:id="101"/>
      <w:bookmarkEnd w:id="102"/>
    </w:p>
    <w:p w14:paraId="11547475" w14:textId="59B8F412" w:rsidR="003A7473" w:rsidRPr="003A7473" w:rsidRDefault="003A7473" w:rsidP="003A7473">
      <w:pPr>
        <w:rPr>
          <w:rFonts w:ascii="Arial" w:hAnsi="Arial" w:cs="Arial"/>
          <w:i/>
          <w:sz w:val="22"/>
          <w:szCs w:val="22"/>
        </w:rPr>
      </w:pPr>
      <w:r w:rsidRPr="003A7473">
        <w:rPr>
          <w:rFonts w:ascii="Arial" w:hAnsi="Arial" w:cs="Arial"/>
          <w:i/>
          <w:sz w:val="22"/>
          <w:szCs w:val="22"/>
        </w:rPr>
        <w:t xml:space="preserve">Silvio has been working as taxi driver for 11 years, he always been quite pleased with his work that always gave him much satisfaction. Two months ago, he started to use </w:t>
      </w:r>
      <w:proofErr w:type="spellStart"/>
      <w:r w:rsidRPr="003A7473">
        <w:rPr>
          <w:rFonts w:ascii="Arial" w:hAnsi="Arial" w:cs="Arial"/>
          <w:i/>
          <w:sz w:val="22"/>
          <w:szCs w:val="22"/>
        </w:rPr>
        <w:t>MyTaxiService</w:t>
      </w:r>
      <w:proofErr w:type="spellEnd"/>
      <w:r w:rsidRPr="003A7473">
        <w:rPr>
          <w:rFonts w:ascii="Arial" w:hAnsi="Arial" w:cs="Arial"/>
          <w:i/>
          <w:sz w:val="22"/>
          <w:szCs w:val="22"/>
        </w:rPr>
        <w:t xml:space="preserve">. Since from the beginning he noticed the service efficiency; in a single day, on average, he carries out 4/5 rides more than when he did not use it and he can take some short break with his colleagues without staying in his taxi. It is 8:30 a.m. and Silvio has just sitting in the seat of his taxi, "Today is a good day, my dear" says him addressing to his car; he opens the </w:t>
      </w:r>
      <w:proofErr w:type="spellStart"/>
      <w:r w:rsidRPr="003A7473">
        <w:rPr>
          <w:rFonts w:ascii="Arial" w:hAnsi="Arial" w:cs="Arial"/>
          <w:i/>
          <w:sz w:val="22"/>
          <w:szCs w:val="22"/>
        </w:rPr>
        <w:t>MyTaxiService</w:t>
      </w:r>
      <w:proofErr w:type="spellEnd"/>
      <w:r w:rsidRPr="003A7473">
        <w:rPr>
          <w:rFonts w:ascii="Arial" w:hAnsi="Arial" w:cs="Arial"/>
          <w:i/>
          <w:sz w:val="22"/>
          <w:szCs w:val="22"/>
        </w:rPr>
        <w:t xml:space="preserve"> APP from his smartphone, inserts his credentials, correctly signs in and sets himself 'available'.</w:t>
      </w:r>
    </w:p>
    <w:p w14:paraId="4DC87D53" w14:textId="4B2690EA" w:rsidR="003A7473" w:rsidRDefault="003A7473" w:rsidP="003A7473">
      <w:pPr>
        <w:rPr>
          <w:rFonts w:ascii="Arial" w:hAnsi="Arial" w:cs="Arial"/>
          <w:i/>
          <w:sz w:val="22"/>
          <w:szCs w:val="22"/>
        </w:rPr>
      </w:pPr>
      <w:r w:rsidRPr="003A7473">
        <w:rPr>
          <w:rFonts w:ascii="Arial" w:hAnsi="Arial" w:cs="Arial"/>
          <w:i/>
          <w:sz w:val="22"/>
          <w:szCs w:val="22"/>
        </w:rPr>
        <w:t>A few seconds later he receives a first ride request; he notices that the street address in which he should take the passenger is so far from his position despite being in the same work area so Silvio decides to reject the request. 30 seconds later he receives a reservation request in the same date at 2:20 p.m.; he notices that the itinerary which passenger has to do is very long and, thinking to earn a good amount of money, Silvio accept the request. Two minutes later, he receives another ride request; this time the street address is near to his position and he accepts the request, starts engines and starts his workday. Automatically the system sets Silvio 'not available'.</w:t>
      </w:r>
    </w:p>
    <w:p w14:paraId="06821D42" w14:textId="77777777" w:rsidR="00E16084" w:rsidRDefault="00E16084" w:rsidP="003A7473">
      <w:pPr>
        <w:rPr>
          <w:rFonts w:ascii="Arial" w:hAnsi="Arial" w:cs="Arial"/>
          <w:i/>
          <w:sz w:val="22"/>
          <w:szCs w:val="22"/>
        </w:rPr>
      </w:pPr>
    </w:p>
    <w:p w14:paraId="48A91FE4" w14:textId="77777777" w:rsidR="00E16084" w:rsidRPr="003A7473" w:rsidRDefault="00E16084" w:rsidP="003A7473">
      <w:pPr>
        <w:rPr>
          <w:rFonts w:ascii="Arial" w:hAnsi="Arial" w:cs="Arial"/>
          <w:i/>
          <w:sz w:val="22"/>
          <w:szCs w:val="22"/>
        </w:rPr>
      </w:pPr>
    </w:p>
    <w:p w14:paraId="6CAC8A27" w14:textId="77777777" w:rsidR="00E16084" w:rsidRPr="007C7255" w:rsidRDefault="00E16084" w:rsidP="007C7255"/>
    <w:p w14:paraId="1E51ADB9" w14:textId="1A13C6A7" w:rsidR="008A1CC4" w:rsidRDefault="008A1CC4" w:rsidP="008A1CC4">
      <w:pPr>
        <w:pStyle w:val="Titolo2"/>
      </w:pPr>
      <w:bookmarkStart w:id="103" w:name="_Toc434588329"/>
      <w:bookmarkStart w:id="104" w:name="_Toc434593525"/>
      <w:r>
        <w:t>Future Extensions</w:t>
      </w:r>
      <w:bookmarkEnd w:id="103"/>
      <w:bookmarkEnd w:id="104"/>
    </w:p>
    <w:p w14:paraId="03B8C0B9" w14:textId="11E81A3B" w:rsidR="008A1CC4" w:rsidRPr="009058C2" w:rsidRDefault="008A1CC4" w:rsidP="008A1CC4">
      <w:pPr>
        <w:pStyle w:val="Paragrafoelenco"/>
        <w:numPr>
          <w:ilvl w:val="0"/>
          <w:numId w:val="41"/>
        </w:numPr>
        <w:rPr>
          <w:rFonts w:ascii="Arial" w:hAnsi="Arial" w:cs="Arial"/>
          <w:i/>
          <w:sz w:val="22"/>
          <w:szCs w:val="22"/>
        </w:rPr>
      </w:pPr>
      <w:r w:rsidRPr="009058C2">
        <w:rPr>
          <w:rFonts w:ascii="Arial" w:hAnsi="Arial" w:cs="Arial"/>
          <w:i/>
          <w:sz w:val="22"/>
          <w:szCs w:val="22"/>
        </w:rPr>
        <w:t>Offer a feedback rating in order to provide a mark or share experiences with a given taxi driver</w:t>
      </w:r>
    </w:p>
    <w:p w14:paraId="118AB901" w14:textId="68AFF5A6" w:rsidR="008A1CC4" w:rsidRPr="009058C2" w:rsidRDefault="008A1CC4" w:rsidP="008A1CC4">
      <w:pPr>
        <w:pStyle w:val="Paragrafoelenco"/>
        <w:numPr>
          <w:ilvl w:val="0"/>
          <w:numId w:val="41"/>
        </w:numPr>
        <w:rPr>
          <w:rFonts w:ascii="Arial" w:hAnsi="Arial" w:cs="Arial"/>
          <w:i/>
          <w:sz w:val="22"/>
          <w:szCs w:val="22"/>
        </w:rPr>
      </w:pPr>
      <w:r w:rsidRPr="009058C2">
        <w:rPr>
          <w:rFonts w:ascii="Arial" w:hAnsi="Arial" w:cs="Arial"/>
          <w:i/>
          <w:sz w:val="22"/>
          <w:szCs w:val="22"/>
        </w:rPr>
        <w:t>Let the passenger share a ride or reservation with other people</w:t>
      </w:r>
      <w:r w:rsidR="00232F77">
        <w:rPr>
          <w:rFonts w:ascii="Arial" w:hAnsi="Arial" w:cs="Arial"/>
          <w:i/>
          <w:sz w:val="22"/>
          <w:szCs w:val="22"/>
        </w:rPr>
        <w:t xml:space="preserve"> (partly done with the programmatic interface</w:t>
      </w:r>
      <w:r w:rsidR="00053960">
        <w:rPr>
          <w:rFonts w:ascii="Arial" w:hAnsi="Arial" w:cs="Arial"/>
          <w:i/>
          <w:sz w:val="22"/>
          <w:szCs w:val="22"/>
        </w:rPr>
        <w:t xml:space="preserve"> for developing “</w:t>
      </w:r>
      <w:proofErr w:type="spellStart"/>
      <w:r w:rsidR="00053960">
        <w:rPr>
          <w:rFonts w:ascii="Arial" w:hAnsi="Arial" w:cs="Arial"/>
          <w:i/>
          <w:sz w:val="22"/>
          <w:szCs w:val="22"/>
        </w:rPr>
        <w:t>TaxiShare</w:t>
      </w:r>
      <w:proofErr w:type="spellEnd"/>
      <w:r w:rsidR="00053960">
        <w:rPr>
          <w:rFonts w:ascii="Arial" w:hAnsi="Arial" w:cs="Arial"/>
          <w:i/>
          <w:sz w:val="22"/>
          <w:szCs w:val="22"/>
        </w:rPr>
        <w:t>”</w:t>
      </w:r>
      <w:r w:rsidR="00232F77">
        <w:rPr>
          <w:rFonts w:ascii="Arial" w:hAnsi="Arial" w:cs="Arial"/>
          <w:i/>
          <w:sz w:val="22"/>
          <w:szCs w:val="22"/>
        </w:rPr>
        <w:t>)</w:t>
      </w:r>
    </w:p>
    <w:p w14:paraId="1258931D" w14:textId="2C50C03B" w:rsidR="00BD7FAE" w:rsidRPr="009058C2" w:rsidRDefault="00BD7FAE" w:rsidP="008A1CC4">
      <w:pPr>
        <w:pStyle w:val="Paragrafoelenco"/>
        <w:numPr>
          <w:ilvl w:val="0"/>
          <w:numId w:val="41"/>
        </w:numPr>
        <w:rPr>
          <w:rFonts w:ascii="Arial" w:hAnsi="Arial" w:cs="Arial"/>
          <w:i/>
          <w:sz w:val="22"/>
          <w:szCs w:val="22"/>
        </w:rPr>
      </w:pPr>
      <w:r w:rsidRPr="009058C2">
        <w:rPr>
          <w:rFonts w:ascii="Arial" w:hAnsi="Arial" w:cs="Arial"/>
          <w:i/>
          <w:sz w:val="22"/>
          <w:szCs w:val="22"/>
        </w:rPr>
        <w:t>Integration with Google Maps</w:t>
      </w:r>
      <w:r w:rsidR="00A0693E">
        <w:rPr>
          <w:rFonts w:ascii="Arial" w:hAnsi="Arial" w:cs="Arial"/>
          <w:i/>
          <w:sz w:val="22"/>
          <w:szCs w:val="22"/>
        </w:rPr>
        <w:t xml:space="preserve"> or Waze.</w:t>
      </w:r>
    </w:p>
    <w:p w14:paraId="610F1020" w14:textId="710245DF" w:rsidR="009058C2" w:rsidRDefault="009058C2" w:rsidP="008A1CC4">
      <w:pPr>
        <w:pStyle w:val="Paragrafoelenco"/>
        <w:numPr>
          <w:ilvl w:val="0"/>
          <w:numId w:val="41"/>
        </w:numPr>
        <w:rPr>
          <w:rFonts w:ascii="Arial" w:hAnsi="Arial" w:cs="Arial"/>
          <w:i/>
          <w:sz w:val="22"/>
          <w:szCs w:val="22"/>
        </w:rPr>
      </w:pPr>
      <w:r w:rsidRPr="009058C2">
        <w:rPr>
          <w:rFonts w:ascii="Arial" w:hAnsi="Arial" w:cs="Arial"/>
          <w:i/>
          <w:sz w:val="22"/>
          <w:szCs w:val="22"/>
        </w:rPr>
        <w:t>Integration of a chat between the passenger and the taxi in order to provide a quick way to communicate in case of peculiar scenarios such that congestion, accident or car crash.</w:t>
      </w:r>
    </w:p>
    <w:p w14:paraId="1E9E718E" w14:textId="77777777" w:rsidR="00232F77" w:rsidRPr="00232F77" w:rsidRDefault="00232F77" w:rsidP="00232F77">
      <w:pPr>
        <w:ind w:left="360"/>
        <w:rPr>
          <w:rFonts w:ascii="Arial" w:hAnsi="Arial" w:cs="Arial"/>
          <w:i/>
          <w:sz w:val="22"/>
          <w:szCs w:val="22"/>
        </w:rPr>
      </w:pPr>
    </w:p>
    <w:p w14:paraId="1B3944C9" w14:textId="77777777" w:rsidR="00E16084" w:rsidRDefault="00E16084" w:rsidP="00E16084">
      <w:pPr>
        <w:rPr>
          <w:rFonts w:ascii="Arial" w:hAnsi="Arial" w:cs="Arial"/>
          <w:i/>
          <w:sz w:val="22"/>
          <w:szCs w:val="22"/>
        </w:rPr>
      </w:pPr>
    </w:p>
    <w:p w14:paraId="035D83BC" w14:textId="77777777" w:rsidR="00E16084" w:rsidRDefault="00E16084" w:rsidP="00E16084">
      <w:pPr>
        <w:rPr>
          <w:rFonts w:ascii="Arial" w:hAnsi="Arial" w:cs="Arial"/>
          <w:i/>
          <w:sz w:val="22"/>
          <w:szCs w:val="22"/>
        </w:rPr>
      </w:pPr>
    </w:p>
    <w:p w14:paraId="35936936" w14:textId="77777777" w:rsidR="00E16084" w:rsidRDefault="00E16084" w:rsidP="00E16084">
      <w:pPr>
        <w:rPr>
          <w:rFonts w:ascii="Arial" w:hAnsi="Arial" w:cs="Arial"/>
          <w:i/>
          <w:sz w:val="22"/>
          <w:szCs w:val="22"/>
        </w:rPr>
      </w:pPr>
    </w:p>
    <w:p w14:paraId="73381302" w14:textId="77777777" w:rsidR="00E16084" w:rsidRDefault="00E16084" w:rsidP="00E16084">
      <w:pPr>
        <w:rPr>
          <w:rFonts w:ascii="Arial" w:hAnsi="Arial" w:cs="Arial"/>
          <w:i/>
          <w:sz w:val="22"/>
          <w:szCs w:val="22"/>
        </w:rPr>
      </w:pPr>
    </w:p>
    <w:p w14:paraId="493E1E20" w14:textId="77777777" w:rsidR="00E16084" w:rsidRDefault="00E16084" w:rsidP="00E16084">
      <w:pPr>
        <w:rPr>
          <w:rFonts w:ascii="Arial" w:hAnsi="Arial" w:cs="Arial"/>
          <w:i/>
          <w:sz w:val="22"/>
          <w:szCs w:val="22"/>
        </w:rPr>
      </w:pPr>
    </w:p>
    <w:p w14:paraId="6F1688C4" w14:textId="77777777" w:rsidR="00E16084" w:rsidRDefault="00E16084" w:rsidP="00E16084">
      <w:pPr>
        <w:rPr>
          <w:rFonts w:ascii="Arial" w:hAnsi="Arial" w:cs="Arial"/>
          <w:i/>
          <w:sz w:val="22"/>
          <w:szCs w:val="22"/>
        </w:rPr>
      </w:pPr>
    </w:p>
    <w:p w14:paraId="4E89AA8F" w14:textId="77777777" w:rsidR="00E16084" w:rsidRDefault="00E16084" w:rsidP="00E16084">
      <w:pPr>
        <w:rPr>
          <w:rFonts w:ascii="Arial" w:hAnsi="Arial" w:cs="Arial"/>
          <w:i/>
          <w:sz w:val="22"/>
          <w:szCs w:val="22"/>
        </w:rPr>
      </w:pPr>
    </w:p>
    <w:p w14:paraId="12610466" w14:textId="77777777" w:rsidR="00E16084" w:rsidRDefault="00E16084" w:rsidP="00E16084">
      <w:pPr>
        <w:rPr>
          <w:rFonts w:ascii="Arial" w:hAnsi="Arial" w:cs="Arial"/>
          <w:i/>
          <w:sz w:val="22"/>
          <w:szCs w:val="22"/>
        </w:rPr>
      </w:pPr>
    </w:p>
    <w:p w14:paraId="2EF2655E" w14:textId="77777777" w:rsidR="00E16084" w:rsidRDefault="00E16084" w:rsidP="00E16084">
      <w:pPr>
        <w:rPr>
          <w:rFonts w:ascii="Arial" w:hAnsi="Arial" w:cs="Arial"/>
          <w:i/>
          <w:sz w:val="22"/>
          <w:szCs w:val="22"/>
        </w:rPr>
      </w:pPr>
    </w:p>
    <w:p w14:paraId="2427965A" w14:textId="77777777" w:rsidR="00E16084" w:rsidRDefault="00E16084" w:rsidP="00E16084">
      <w:pPr>
        <w:rPr>
          <w:rFonts w:ascii="Arial" w:hAnsi="Arial" w:cs="Arial"/>
          <w:i/>
          <w:sz w:val="22"/>
          <w:szCs w:val="22"/>
        </w:rPr>
      </w:pPr>
    </w:p>
    <w:p w14:paraId="1DBFADF3" w14:textId="77777777" w:rsidR="00E16084" w:rsidRDefault="00E16084" w:rsidP="00E16084">
      <w:pPr>
        <w:rPr>
          <w:rFonts w:ascii="Arial" w:hAnsi="Arial" w:cs="Arial"/>
          <w:i/>
          <w:sz w:val="22"/>
          <w:szCs w:val="22"/>
        </w:rPr>
      </w:pPr>
    </w:p>
    <w:p w14:paraId="5D81000B" w14:textId="77777777" w:rsidR="00E16084" w:rsidRDefault="00E16084" w:rsidP="00E16084">
      <w:pPr>
        <w:rPr>
          <w:rFonts w:ascii="Arial" w:hAnsi="Arial" w:cs="Arial"/>
          <w:i/>
          <w:sz w:val="22"/>
          <w:szCs w:val="22"/>
        </w:rPr>
      </w:pPr>
    </w:p>
    <w:p w14:paraId="38EB8BC0" w14:textId="77777777" w:rsidR="00E16084" w:rsidRDefault="00E16084" w:rsidP="00E16084">
      <w:pPr>
        <w:rPr>
          <w:rFonts w:ascii="Arial" w:hAnsi="Arial" w:cs="Arial"/>
          <w:i/>
          <w:sz w:val="22"/>
          <w:szCs w:val="22"/>
        </w:rPr>
      </w:pPr>
    </w:p>
    <w:p w14:paraId="3F5D11DA" w14:textId="77777777" w:rsidR="00E16084" w:rsidRDefault="00E16084" w:rsidP="00E16084">
      <w:pPr>
        <w:rPr>
          <w:rFonts w:ascii="Arial" w:hAnsi="Arial" w:cs="Arial"/>
          <w:i/>
          <w:sz w:val="22"/>
          <w:szCs w:val="22"/>
        </w:rPr>
      </w:pPr>
    </w:p>
    <w:p w14:paraId="7082AE83" w14:textId="77777777" w:rsidR="00E16084" w:rsidRDefault="00E16084" w:rsidP="00E16084">
      <w:pPr>
        <w:rPr>
          <w:rFonts w:ascii="Arial" w:hAnsi="Arial" w:cs="Arial"/>
          <w:i/>
          <w:sz w:val="22"/>
          <w:szCs w:val="22"/>
        </w:rPr>
      </w:pPr>
    </w:p>
    <w:p w14:paraId="606DBB05" w14:textId="77777777" w:rsidR="00E16084" w:rsidRPr="00E16084" w:rsidRDefault="00E16084" w:rsidP="00E16084">
      <w:pPr>
        <w:rPr>
          <w:rFonts w:ascii="Arial" w:hAnsi="Arial" w:cs="Arial"/>
          <w:i/>
          <w:sz w:val="22"/>
          <w:szCs w:val="22"/>
        </w:rPr>
      </w:pPr>
    </w:p>
    <w:p w14:paraId="738DEEFC" w14:textId="77777777" w:rsidR="007F2B29" w:rsidRDefault="007F2B29">
      <w:pPr>
        <w:pStyle w:val="template"/>
      </w:pPr>
    </w:p>
    <w:p w14:paraId="738DEEFD" w14:textId="77777777" w:rsidR="007F2B29" w:rsidRDefault="007F2B29">
      <w:pPr>
        <w:pStyle w:val="template"/>
        <w:rPr>
          <w:sz w:val="36"/>
          <w:szCs w:val="36"/>
        </w:rPr>
      </w:pPr>
    </w:p>
    <w:p w14:paraId="47D374A3" w14:textId="58EE7DA0" w:rsidR="007C7255" w:rsidRDefault="008902E3" w:rsidP="007E1D3E">
      <w:pPr>
        <w:pStyle w:val="Titolo1"/>
      </w:pPr>
      <w:bookmarkStart w:id="105" w:name="_Toc433815663"/>
      <w:bookmarkStart w:id="106" w:name="_Toc433815699"/>
      <w:bookmarkStart w:id="107" w:name="_Toc434243548"/>
      <w:bookmarkStart w:id="108" w:name="_Toc434588330"/>
      <w:bookmarkStart w:id="109" w:name="_Toc434593526"/>
      <w:r>
        <w:lastRenderedPageBreak/>
        <w:t>Specific requirements</w:t>
      </w:r>
      <w:bookmarkEnd w:id="105"/>
      <w:bookmarkEnd w:id="106"/>
      <w:bookmarkEnd w:id="107"/>
      <w:bookmarkEnd w:id="108"/>
      <w:bookmarkEnd w:id="109"/>
    </w:p>
    <w:p w14:paraId="155A66CD" w14:textId="77777777" w:rsidR="00B52345" w:rsidRPr="00B52345" w:rsidRDefault="00B52345" w:rsidP="00B52345"/>
    <w:p w14:paraId="738DEEFF" w14:textId="77777777" w:rsidR="004B4BA3" w:rsidRDefault="004B4BA3" w:rsidP="008902E3">
      <w:pPr>
        <w:pStyle w:val="Titolo2"/>
        <w:rPr>
          <w:sz w:val="32"/>
          <w:szCs w:val="32"/>
        </w:rPr>
      </w:pPr>
      <w:bookmarkStart w:id="110" w:name="_Toc439994682"/>
      <w:bookmarkStart w:id="111" w:name="_Toc441230986"/>
      <w:bookmarkStart w:id="112" w:name="_Ref433815032"/>
      <w:bookmarkStart w:id="113" w:name="_Toc433815664"/>
      <w:bookmarkStart w:id="114" w:name="_Toc433815700"/>
      <w:bookmarkStart w:id="115" w:name="_Toc434243549"/>
      <w:bookmarkStart w:id="116" w:name="_Toc434588331"/>
      <w:bookmarkStart w:id="117" w:name="_Toc434593527"/>
      <w:r w:rsidRPr="008902E3">
        <w:rPr>
          <w:sz w:val="32"/>
          <w:szCs w:val="32"/>
        </w:rPr>
        <w:t>External Interface Requirements</w:t>
      </w:r>
      <w:bookmarkEnd w:id="110"/>
      <w:bookmarkEnd w:id="111"/>
      <w:bookmarkEnd w:id="112"/>
      <w:bookmarkEnd w:id="113"/>
      <w:bookmarkEnd w:id="114"/>
      <w:bookmarkEnd w:id="115"/>
      <w:bookmarkEnd w:id="116"/>
      <w:bookmarkEnd w:id="117"/>
    </w:p>
    <w:p w14:paraId="680A5F8A" w14:textId="77777777" w:rsidR="00B52345" w:rsidRPr="00B52345" w:rsidRDefault="00B52345" w:rsidP="00B52345"/>
    <w:p w14:paraId="4C094896" w14:textId="0763A5FB" w:rsidR="00BC0AE4" w:rsidRDefault="004B4BA3" w:rsidP="009058C2">
      <w:pPr>
        <w:pStyle w:val="Titolo3"/>
        <w:rPr>
          <w:sz w:val="28"/>
          <w:szCs w:val="28"/>
        </w:rPr>
      </w:pPr>
      <w:bookmarkStart w:id="118" w:name="_Toc441230987"/>
      <w:bookmarkStart w:id="119" w:name="_Ref433815043"/>
      <w:bookmarkStart w:id="120" w:name="_Ref433815044"/>
      <w:bookmarkStart w:id="121" w:name="_Ref433815076"/>
      <w:bookmarkStart w:id="122" w:name="_Ref433815107"/>
      <w:bookmarkStart w:id="123" w:name="_Ref433815183"/>
      <w:bookmarkStart w:id="124" w:name="_Toc433815665"/>
      <w:bookmarkStart w:id="125" w:name="_Toc433815701"/>
      <w:bookmarkStart w:id="126" w:name="_Toc434588332"/>
      <w:bookmarkStart w:id="127" w:name="_Toc434593528"/>
      <w:r w:rsidRPr="007F2B29">
        <w:rPr>
          <w:sz w:val="28"/>
          <w:szCs w:val="28"/>
        </w:rPr>
        <w:t>User Interfaces</w:t>
      </w:r>
      <w:bookmarkEnd w:id="118"/>
      <w:bookmarkEnd w:id="119"/>
      <w:bookmarkEnd w:id="120"/>
      <w:bookmarkEnd w:id="121"/>
      <w:bookmarkEnd w:id="122"/>
      <w:bookmarkEnd w:id="123"/>
      <w:bookmarkEnd w:id="124"/>
      <w:bookmarkEnd w:id="125"/>
      <w:bookmarkEnd w:id="126"/>
      <w:bookmarkEnd w:id="127"/>
    </w:p>
    <w:p w14:paraId="2FCFE824" w14:textId="77777777" w:rsidR="00B52345" w:rsidRPr="00B52345" w:rsidRDefault="00B52345" w:rsidP="00B52345"/>
    <w:p w14:paraId="7B965203" w14:textId="20C1021C" w:rsidR="00BC0AE4" w:rsidRDefault="00BC0AE4" w:rsidP="00BC0AE4">
      <w:pPr>
        <w:pStyle w:val="Titolo4"/>
        <w:rPr>
          <w:rFonts w:ascii="Times" w:hAnsi="Times" w:cs="Times"/>
          <w:i w:val="0"/>
          <w:sz w:val="24"/>
          <w:szCs w:val="24"/>
        </w:rPr>
      </w:pPr>
      <w:r>
        <w:rPr>
          <w:rFonts w:ascii="Times" w:hAnsi="Times" w:cs="Times"/>
          <w:i w:val="0"/>
          <w:sz w:val="24"/>
          <w:szCs w:val="24"/>
        </w:rPr>
        <w:t>Homepage:</w:t>
      </w:r>
    </w:p>
    <w:p w14:paraId="1B328147" w14:textId="0899D946" w:rsidR="00BC0AE4" w:rsidRDefault="00BC0AE4">
      <w:pPr>
        <w:pStyle w:val="template"/>
      </w:pPr>
      <w:r>
        <w:t xml:space="preserve">This mockup shows how visitors see the </w:t>
      </w:r>
      <w:r w:rsidR="00A34346">
        <w:t>web</w:t>
      </w:r>
      <w:r>
        <w:t>site. They can</w:t>
      </w:r>
      <w:r w:rsidR="00A34346">
        <w:t xml:space="preserve"> only sign up or sign in.</w:t>
      </w:r>
    </w:p>
    <w:p w14:paraId="3A2FF5AA" w14:textId="4097ABE3" w:rsidR="00BC0AE4" w:rsidRDefault="00BC0AE4">
      <w:pPr>
        <w:pStyle w:val="template"/>
      </w:pPr>
    </w:p>
    <w:p w14:paraId="17BAA843" w14:textId="080C6F4E" w:rsidR="00BC0AE4" w:rsidRDefault="00C41F38">
      <w:pPr>
        <w:pStyle w:val="template"/>
      </w:pPr>
      <w:r>
        <w:rPr>
          <w:noProof/>
        </w:rPr>
        <w:pict w14:anchorId="54E00DA7">
          <v:shape id="_x0000_s1040" type="#_x0000_t75" style="position:absolute;margin-left:46.95pt;margin-top:9.65pt;width:388.5pt;height:340.5pt;z-index:251676160">
            <v:imagedata r:id="rId13" o:title="Homepage"/>
          </v:shape>
        </w:pict>
      </w:r>
    </w:p>
    <w:p w14:paraId="6ED5DBB1" w14:textId="77777777" w:rsidR="00BC0AE4" w:rsidRDefault="00BC0AE4">
      <w:pPr>
        <w:pStyle w:val="template"/>
      </w:pPr>
    </w:p>
    <w:p w14:paraId="1D5A0ED6" w14:textId="2AD44635" w:rsidR="00BC0AE4" w:rsidRDefault="00BC0AE4">
      <w:pPr>
        <w:pStyle w:val="template"/>
      </w:pPr>
    </w:p>
    <w:p w14:paraId="22F7F332" w14:textId="77777777" w:rsidR="00BC0AE4" w:rsidRDefault="00BC0AE4">
      <w:pPr>
        <w:pStyle w:val="template"/>
      </w:pPr>
    </w:p>
    <w:p w14:paraId="1D399BA2" w14:textId="77777777" w:rsidR="00BC0AE4" w:rsidRDefault="00BC0AE4">
      <w:pPr>
        <w:pStyle w:val="template"/>
      </w:pPr>
    </w:p>
    <w:p w14:paraId="461460DB" w14:textId="281DD2FB" w:rsidR="00BC0AE4" w:rsidRDefault="00BC0AE4">
      <w:pPr>
        <w:pStyle w:val="template"/>
      </w:pPr>
    </w:p>
    <w:p w14:paraId="16D48495" w14:textId="58211416" w:rsidR="00BC0AE4" w:rsidRDefault="00BC0AE4">
      <w:pPr>
        <w:pStyle w:val="template"/>
      </w:pPr>
    </w:p>
    <w:p w14:paraId="71EF057E" w14:textId="77777777" w:rsidR="00BC0AE4" w:rsidRDefault="00BC0AE4">
      <w:pPr>
        <w:pStyle w:val="template"/>
      </w:pPr>
    </w:p>
    <w:p w14:paraId="79B2A9E8" w14:textId="77777777" w:rsidR="00BC0AE4" w:rsidRDefault="00BC0AE4">
      <w:pPr>
        <w:pStyle w:val="template"/>
      </w:pPr>
    </w:p>
    <w:p w14:paraId="5121B1E8" w14:textId="77777777" w:rsidR="00BC0AE4" w:rsidRDefault="00BC0AE4">
      <w:pPr>
        <w:pStyle w:val="template"/>
      </w:pPr>
    </w:p>
    <w:p w14:paraId="14B2F7B6" w14:textId="77777777" w:rsidR="00BC0AE4" w:rsidRDefault="00BC0AE4">
      <w:pPr>
        <w:pStyle w:val="template"/>
      </w:pPr>
    </w:p>
    <w:p w14:paraId="30D5C035" w14:textId="77777777" w:rsidR="00BC0AE4" w:rsidRDefault="00BC0AE4">
      <w:pPr>
        <w:pStyle w:val="template"/>
      </w:pPr>
    </w:p>
    <w:p w14:paraId="133B88D9" w14:textId="77777777" w:rsidR="00BC0AE4" w:rsidRDefault="00BC0AE4">
      <w:pPr>
        <w:pStyle w:val="template"/>
      </w:pPr>
    </w:p>
    <w:p w14:paraId="6DFDAD45" w14:textId="77777777" w:rsidR="00BC0AE4" w:rsidRDefault="00BC0AE4">
      <w:pPr>
        <w:pStyle w:val="template"/>
      </w:pPr>
    </w:p>
    <w:p w14:paraId="37ED1200" w14:textId="05A086FF" w:rsidR="00BC0AE4" w:rsidRDefault="00BC0AE4">
      <w:pPr>
        <w:pStyle w:val="template"/>
      </w:pPr>
    </w:p>
    <w:p w14:paraId="1CD84D10" w14:textId="77777777" w:rsidR="00BC0AE4" w:rsidRDefault="00BC0AE4">
      <w:pPr>
        <w:pStyle w:val="template"/>
      </w:pPr>
    </w:p>
    <w:p w14:paraId="31112818" w14:textId="77777777" w:rsidR="00BC0AE4" w:rsidRDefault="00BC0AE4">
      <w:pPr>
        <w:pStyle w:val="template"/>
      </w:pPr>
    </w:p>
    <w:p w14:paraId="17F13839" w14:textId="77777777" w:rsidR="00A34346" w:rsidRDefault="00A34346">
      <w:pPr>
        <w:pStyle w:val="template"/>
      </w:pPr>
    </w:p>
    <w:p w14:paraId="1C06ADB6" w14:textId="078F34B4" w:rsidR="00A34346" w:rsidRDefault="00A34346">
      <w:pPr>
        <w:pStyle w:val="template"/>
      </w:pPr>
    </w:p>
    <w:p w14:paraId="4742F223" w14:textId="77777777" w:rsidR="00A34346" w:rsidRDefault="00A34346">
      <w:pPr>
        <w:pStyle w:val="template"/>
      </w:pPr>
    </w:p>
    <w:p w14:paraId="6E500C71" w14:textId="77777777" w:rsidR="00A34346" w:rsidRDefault="00A34346">
      <w:pPr>
        <w:pStyle w:val="template"/>
      </w:pPr>
    </w:p>
    <w:p w14:paraId="0FFA4231" w14:textId="77777777" w:rsidR="00A34346" w:rsidRDefault="00A34346">
      <w:pPr>
        <w:pStyle w:val="template"/>
      </w:pPr>
    </w:p>
    <w:p w14:paraId="0EC9FE16" w14:textId="77777777" w:rsidR="00A34346" w:rsidRDefault="00A34346">
      <w:pPr>
        <w:pStyle w:val="template"/>
      </w:pPr>
    </w:p>
    <w:p w14:paraId="762552E1" w14:textId="77777777" w:rsidR="00A34346" w:rsidRDefault="00A34346">
      <w:pPr>
        <w:pStyle w:val="template"/>
      </w:pPr>
    </w:p>
    <w:p w14:paraId="10E9671F" w14:textId="77777777" w:rsidR="00A34346" w:rsidRDefault="00A34346">
      <w:pPr>
        <w:pStyle w:val="template"/>
      </w:pPr>
    </w:p>
    <w:p w14:paraId="6525BA98" w14:textId="681C682B" w:rsidR="00A34346" w:rsidRDefault="00A34346">
      <w:pPr>
        <w:pStyle w:val="template"/>
      </w:pPr>
    </w:p>
    <w:p w14:paraId="73744B1B" w14:textId="77777777" w:rsidR="00A34346" w:rsidRDefault="00A34346">
      <w:pPr>
        <w:pStyle w:val="template"/>
      </w:pPr>
    </w:p>
    <w:p w14:paraId="4F724E9B" w14:textId="77777777" w:rsidR="00A34346" w:rsidRDefault="00A34346">
      <w:pPr>
        <w:pStyle w:val="template"/>
      </w:pPr>
    </w:p>
    <w:p w14:paraId="6F3E7DA0" w14:textId="77777777" w:rsidR="00A34346" w:rsidRDefault="00A34346">
      <w:pPr>
        <w:pStyle w:val="template"/>
      </w:pPr>
    </w:p>
    <w:p w14:paraId="4B6663DA" w14:textId="77777777" w:rsidR="00A34346" w:rsidRDefault="00A34346">
      <w:pPr>
        <w:pStyle w:val="template"/>
      </w:pPr>
    </w:p>
    <w:p w14:paraId="32117E6F" w14:textId="77777777" w:rsidR="00A34346" w:rsidRDefault="00A34346">
      <w:pPr>
        <w:pStyle w:val="template"/>
      </w:pPr>
    </w:p>
    <w:p w14:paraId="642C32CD" w14:textId="726B1F6A" w:rsidR="00A34346" w:rsidRDefault="00A34346">
      <w:pPr>
        <w:pStyle w:val="template"/>
      </w:pPr>
    </w:p>
    <w:p w14:paraId="6C8D2FAD" w14:textId="77777777" w:rsidR="00B832C5" w:rsidRDefault="00B832C5" w:rsidP="00B832C5"/>
    <w:p w14:paraId="43392F26" w14:textId="77777777" w:rsidR="00B832C5" w:rsidRDefault="00B832C5" w:rsidP="00B832C5"/>
    <w:p w14:paraId="0FF8100F" w14:textId="77777777" w:rsidR="00FF4DE2" w:rsidRDefault="00FF4DE2" w:rsidP="00B832C5"/>
    <w:p w14:paraId="7F6AE752" w14:textId="77777777" w:rsidR="00B832C5" w:rsidRPr="00B832C5" w:rsidRDefault="00B832C5" w:rsidP="00B832C5"/>
    <w:p w14:paraId="3E7E29C4" w14:textId="77777777" w:rsidR="00361A5C" w:rsidRDefault="00361A5C" w:rsidP="00361A5C"/>
    <w:p w14:paraId="5609881D" w14:textId="77777777" w:rsidR="00B52345" w:rsidRDefault="00B52345" w:rsidP="00361A5C"/>
    <w:p w14:paraId="623A796F" w14:textId="77777777" w:rsidR="00B52345" w:rsidRPr="00361A5C" w:rsidRDefault="00B52345" w:rsidP="00361A5C"/>
    <w:p w14:paraId="0363DF9A" w14:textId="51278451" w:rsidR="00BB4B21" w:rsidRDefault="00BB4B21" w:rsidP="00BB4B21">
      <w:pPr>
        <w:pStyle w:val="Titolo4"/>
        <w:rPr>
          <w:rFonts w:ascii="Times" w:hAnsi="Times" w:cs="Times"/>
          <w:i w:val="0"/>
          <w:sz w:val="24"/>
          <w:szCs w:val="24"/>
        </w:rPr>
      </w:pPr>
      <w:r>
        <w:rPr>
          <w:rFonts w:ascii="Times" w:hAnsi="Times" w:cs="Times"/>
          <w:i w:val="0"/>
          <w:sz w:val="24"/>
          <w:szCs w:val="24"/>
        </w:rPr>
        <w:t xml:space="preserve">Registration as Customer: </w:t>
      </w:r>
    </w:p>
    <w:p w14:paraId="2A09B312" w14:textId="7BC19259" w:rsidR="00BB4B21" w:rsidRPr="009058C2" w:rsidRDefault="00BB4B21" w:rsidP="00BB4B21">
      <w:pPr>
        <w:rPr>
          <w:rFonts w:ascii="Arial" w:hAnsi="Arial" w:cs="Arial"/>
          <w:i/>
          <w:sz w:val="22"/>
          <w:szCs w:val="22"/>
        </w:rPr>
      </w:pPr>
      <w:r w:rsidRPr="009058C2">
        <w:rPr>
          <w:rFonts w:ascii="Arial" w:hAnsi="Arial" w:cs="Arial"/>
          <w:i/>
          <w:sz w:val="22"/>
          <w:szCs w:val="22"/>
        </w:rPr>
        <w:t>This mockup shows the registration form page associated to the Customer.</w:t>
      </w:r>
    </w:p>
    <w:p w14:paraId="3288C258" w14:textId="24D3E9EF" w:rsidR="00A34346" w:rsidRDefault="00BB4B21" w:rsidP="00BB4B21">
      <w:pPr>
        <w:pStyle w:val="template"/>
        <w:tabs>
          <w:tab w:val="left" w:pos="2190"/>
        </w:tabs>
      </w:pPr>
      <w:r>
        <w:tab/>
      </w:r>
    </w:p>
    <w:p w14:paraId="09152A7C" w14:textId="77777777" w:rsidR="00361A5C" w:rsidRDefault="00361A5C" w:rsidP="00BB4B21">
      <w:pPr>
        <w:pStyle w:val="template"/>
        <w:tabs>
          <w:tab w:val="left" w:pos="2190"/>
        </w:tabs>
      </w:pPr>
    </w:p>
    <w:p w14:paraId="78517774" w14:textId="77777777" w:rsidR="00B52345" w:rsidRDefault="00B52345" w:rsidP="00BB4B21">
      <w:pPr>
        <w:pStyle w:val="template"/>
        <w:tabs>
          <w:tab w:val="left" w:pos="2190"/>
        </w:tabs>
      </w:pPr>
    </w:p>
    <w:p w14:paraId="0C0B8834" w14:textId="77777777" w:rsidR="00361A5C" w:rsidRDefault="00361A5C" w:rsidP="00BB4B21">
      <w:pPr>
        <w:pStyle w:val="template"/>
        <w:tabs>
          <w:tab w:val="left" w:pos="2190"/>
        </w:tabs>
      </w:pPr>
    </w:p>
    <w:p w14:paraId="6C89920C" w14:textId="0C0843FD" w:rsidR="00BC0AE4" w:rsidRDefault="00BC0AE4">
      <w:pPr>
        <w:pStyle w:val="template"/>
      </w:pPr>
    </w:p>
    <w:p w14:paraId="74B4D37D" w14:textId="77777777" w:rsidR="00BC0AE4" w:rsidRDefault="00BC0AE4">
      <w:pPr>
        <w:pStyle w:val="template"/>
      </w:pPr>
    </w:p>
    <w:p w14:paraId="5822496F" w14:textId="77777777" w:rsidR="00BC0AE4" w:rsidRDefault="00BC0AE4">
      <w:pPr>
        <w:pStyle w:val="template"/>
      </w:pPr>
    </w:p>
    <w:p w14:paraId="36681E3C" w14:textId="3424F67C" w:rsidR="00BC0AE4" w:rsidRDefault="00C41F38">
      <w:pPr>
        <w:pStyle w:val="template"/>
      </w:pPr>
      <w:r>
        <w:rPr>
          <w:noProof/>
        </w:rPr>
        <w:pict w14:anchorId="2BE10F3A">
          <v:shape id="_x0000_s1039" type="#_x0000_t75" style="position:absolute;margin-left:46.95pt;margin-top:.35pt;width:388.5pt;height:340.5pt;z-index:251674112">
            <v:imagedata r:id="rId14" o:title="Customer registration"/>
          </v:shape>
        </w:pict>
      </w:r>
    </w:p>
    <w:p w14:paraId="78D74F77" w14:textId="77777777" w:rsidR="00BB4B21" w:rsidRDefault="00BB4B21">
      <w:pPr>
        <w:pStyle w:val="template"/>
      </w:pPr>
    </w:p>
    <w:p w14:paraId="77109192" w14:textId="77777777" w:rsidR="00BB4B21" w:rsidRDefault="00BB4B21">
      <w:pPr>
        <w:pStyle w:val="template"/>
      </w:pPr>
    </w:p>
    <w:p w14:paraId="51AD8C4B" w14:textId="77777777" w:rsidR="00BB4B21" w:rsidRDefault="00BB4B21">
      <w:pPr>
        <w:pStyle w:val="template"/>
      </w:pPr>
    </w:p>
    <w:p w14:paraId="09EBF5A3" w14:textId="77777777" w:rsidR="00BB4B21" w:rsidRDefault="00BB4B21">
      <w:pPr>
        <w:pStyle w:val="template"/>
      </w:pPr>
    </w:p>
    <w:p w14:paraId="3C3B2044" w14:textId="77777777" w:rsidR="00BB4B21" w:rsidRDefault="00BB4B21">
      <w:pPr>
        <w:pStyle w:val="template"/>
      </w:pPr>
    </w:p>
    <w:p w14:paraId="4351B76E" w14:textId="77777777" w:rsidR="00BB4B21" w:rsidRDefault="00BB4B21">
      <w:pPr>
        <w:pStyle w:val="template"/>
      </w:pPr>
    </w:p>
    <w:p w14:paraId="30F6D1ED" w14:textId="77777777" w:rsidR="00BB4B21" w:rsidRDefault="00BB4B21">
      <w:pPr>
        <w:pStyle w:val="template"/>
      </w:pPr>
    </w:p>
    <w:p w14:paraId="535CC7C0" w14:textId="77777777" w:rsidR="00BC0AE4" w:rsidRDefault="00BC0AE4">
      <w:pPr>
        <w:pStyle w:val="template"/>
      </w:pPr>
    </w:p>
    <w:p w14:paraId="2967F66E" w14:textId="77777777" w:rsidR="00BC0AE4" w:rsidRDefault="00BC0AE4">
      <w:pPr>
        <w:pStyle w:val="template"/>
      </w:pPr>
    </w:p>
    <w:p w14:paraId="562D224A" w14:textId="77777777" w:rsidR="00BC0AE4" w:rsidRDefault="00BC0AE4">
      <w:pPr>
        <w:pStyle w:val="template"/>
      </w:pPr>
    </w:p>
    <w:p w14:paraId="1C895836" w14:textId="77777777" w:rsidR="00BC0AE4" w:rsidRDefault="00BC0AE4">
      <w:pPr>
        <w:pStyle w:val="template"/>
      </w:pPr>
    </w:p>
    <w:p w14:paraId="5C09D599" w14:textId="77777777" w:rsidR="00BC0AE4" w:rsidRDefault="00BC0AE4">
      <w:pPr>
        <w:pStyle w:val="template"/>
      </w:pPr>
    </w:p>
    <w:p w14:paraId="00544174" w14:textId="77777777" w:rsidR="00BC0AE4" w:rsidRDefault="00BC0AE4">
      <w:pPr>
        <w:pStyle w:val="template"/>
      </w:pPr>
    </w:p>
    <w:p w14:paraId="3B5F9DB6" w14:textId="77777777" w:rsidR="00BC0AE4" w:rsidRDefault="00BC0AE4">
      <w:pPr>
        <w:pStyle w:val="template"/>
      </w:pPr>
    </w:p>
    <w:p w14:paraId="5E322D27" w14:textId="77777777" w:rsidR="00BC0AE4" w:rsidRDefault="00BC0AE4">
      <w:pPr>
        <w:pStyle w:val="template"/>
      </w:pPr>
    </w:p>
    <w:p w14:paraId="45FB17D2" w14:textId="77777777" w:rsidR="00BC0AE4" w:rsidRDefault="00BC0AE4">
      <w:pPr>
        <w:pStyle w:val="template"/>
      </w:pPr>
    </w:p>
    <w:p w14:paraId="4CCDA749" w14:textId="77777777" w:rsidR="00BC0AE4" w:rsidRDefault="00BC0AE4">
      <w:pPr>
        <w:pStyle w:val="template"/>
      </w:pPr>
    </w:p>
    <w:p w14:paraId="089766C0" w14:textId="77777777" w:rsidR="00BC0AE4" w:rsidRDefault="00BC0AE4">
      <w:pPr>
        <w:pStyle w:val="template"/>
      </w:pPr>
    </w:p>
    <w:p w14:paraId="334D9550" w14:textId="77777777" w:rsidR="00BC0AE4" w:rsidRDefault="00BC0AE4">
      <w:pPr>
        <w:pStyle w:val="template"/>
      </w:pPr>
    </w:p>
    <w:p w14:paraId="4265F56E" w14:textId="77777777" w:rsidR="00BC0AE4" w:rsidRDefault="00BC0AE4">
      <w:pPr>
        <w:pStyle w:val="template"/>
      </w:pPr>
    </w:p>
    <w:p w14:paraId="5C854EDB" w14:textId="77777777" w:rsidR="00BC0AE4" w:rsidRDefault="00BC0AE4">
      <w:pPr>
        <w:pStyle w:val="template"/>
      </w:pPr>
    </w:p>
    <w:p w14:paraId="012F15DB" w14:textId="77777777" w:rsidR="00BC0AE4" w:rsidRDefault="00BC0AE4">
      <w:pPr>
        <w:pStyle w:val="template"/>
      </w:pPr>
    </w:p>
    <w:p w14:paraId="0666346D" w14:textId="77777777" w:rsidR="00BC0AE4" w:rsidRDefault="00BC0AE4">
      <w:pPr>
        <w:pStyle w:val="template"/>
      </w:pPr>
    </w:p>
    <w:p w14:paraId="08A38573" w14:textId="77777777" w:rsidR="00BC0AE4" w:rsidRDefault="00BC0AE4">
      <w:pPr>
        <w:pStyle w:val="template"/>
      </w:pPr>
    </w:p>
    <w:p w14:paraId="3F8B275F" w14:textId="77777777" w:rsidR="00BB4B21" w:rsidRDefault="00BB4B21">
      <w:pPr>
        <w:pStyle w:val="template"/>
      </w:pPr>
    </w:p>
    <w:p w14:paraId="587247A5" w14:textId="77777777" w:rsidR="00BB4B21" w:rsidRDefault="00BB4B21">
      <w:pPr>
        <w:pStyle w:val="template"/>
      </w:pPr>
    </w:p>
    <w:p w14:paraId="33336081" w14:textId="77777777" w:rsidR="00BB4B21" w:rsidRDefault="00BB4B21">
      <w:pPr>
        <w:pStyle w:val="template"/>
      </w:pPr>
    </w:p>
    <w:p w14:paraId="550A0D5A" w14:textId="77777777" w:rsidR="00BB4B21" w:rsidRDefault="00BB4B21">
      <w:pPr>
        <w:pStyle w:val="template"/>
      </w:pPr>
    </w:p>
    <w:p w14:paraId="7DAF2363" w14:textId="77777777" w:rsidR="00BB4B21" w:rsidRDefault="00BB4B21">
      <w:pPr>
        <w:pStyle w:val="template"/>
      </w:pPr>
    </w:p>
    <w:p w14:paraId="42ED8A2C" w14:textId="77777777" w:rsidR="00BB4B21" w:rsidRDefault="00BB4B21">
      <w:pPr>
        <w:pStyle w:val="template"/>
      </w:pPr>
    </w:p>
    <w:p w14:paraId="2DDA818B" w14:textId="77777777" w:rsidR="00BB4B21" w:rsidRDefault="00BB4B21">
      <w:pPr>
        <w:pStyle w:val="template"/>
      </w:pPr>
    </w:p>
    <w:p w14:paraId="32A876E1" w14:textId="77777777" w:rsidR="00BB4B21" w:rsidRDefault="00BB4B21">
      <w:pPr>
        <w:pStyle w:val="template"/>
      </w:pPr>
    </w:p>
    <w:p w14:paraId="03E57739" w14:textId="77777777" w:rsidR="00BB4B21" w:rsidRDefault="00BB4B21">
      <w:pPr>
        <w:pStyle w:val="template"/>
      </w:pPr>
    </w:p>
    <w:p w14:paraId="151B8540" w14:textId="77777777" w:rsidR="00BB4B21" w:rsidRDefault="00BB4B21">
      <w:pPr>
        <w:pStyle w:val="template"/>
      </w:pPr>
    </w:p>
    <w:p w14:paraId="5BD39CEC" w14:textId="77777777" w:rsidR="00BB4B21" w:rsidRDefault="00BB4B21">
      <w:pPr>
        <w:pStyle w:val="template"/>
      </w:pPr>
    </w:p>
    <w:p w14:paraId="6037FE2C" w14:textId="77777777" w:rsidR="00BB4B21" w:rsidRDefault="00BB4B21">
      <w:pPr>
        <w:pStyle w:val="template"/>
      </w:pPr>
    </w:p>
    <w:p w14:paraId="5F1EC229" w14:textId="77777777" w:rsidR="00BB4B21" w:rsidRDefault="00BB4B21">
      <w:pPr>
        <w:pStyle w:val="template"/>
      </w:pPr>
    </w:p>
    <w:p w14:paraId="3A0B997A" w14:textId="77777777" w:rsidR="00BB4B21" w:rsidRDefault="00BB4B21">
      <w:pPr>
        <w:pStyle w:val="template"/>
      </w:pPr>
    </w:p>
    <w:p w14:paraId="6A0BBD73" w14:textId="77777777" w:rsidR="00BB4B21" w:rsidRDefault="00BB4B21">
      <w:pPr>
        <w:pStyle w:val="template"/>
      </w:pPr>
    </w:p>
    <w:p w14:paraId="426A6A34" w14:textId="77777777" w:rsidR="00BB4B21" w:rsidRDefault="00BB4B21">
      <w:pPr>
        <w:pStyle w:val="template"/>
      </w:pPr>
    </w:p>
    <w:p w14:paraId="68609F10" w14:textId="77777777" w:rsidR="00B52345" w:rsidRDefault="00B52345">
      <w:pPr>
        <w:pStyle w:val="template"/>
      </w:pPr>
    </w:p>
    <w:p w14:paraId="5DC327D1" w14:textId="77777777" w:rsidR="00B52345" w:rsidRDefault="00B52345">
      <w:pPr>
        <w:pStyle w:val="template"/>
      </w:pPr>
    </w:p>
    <w:p w14:paraId="603342F5" w14:textId="78B4CD8A" w:rsidR="00BB4B21" w:rsidRDefault="00BB4B21" w:rsidP="00BB4B21">
      <w:pPr>
        <w:pStyle w:val="Titolo4"/>
        <w:rPr>
          <w:rFonts w:ascii="Times" w:hAnsi="Times" w:cs="Times"/>
          <w:i w:val="0"/>
          <w:sz w:val="24"/>
          <w:szCs w:val="24"/>
        </w:rPr>
      </w:pPr>
      <w:r>
        <w:rPr>
          <w:rFonts w:ascii="Times" w:hAnsi="Times" w:cs="Times"/>
          <w:i w:val="0"/>
          <w:sz w:val="24"/>
          <w:szCs w:val="24"/>
        </w:rPr>
        <w:t>Registration as Driver:</w:t>
      </w:r>
    </w:p>
    <w:p w14:paraId="28195B34" w14:textId="5665137A" w:rsidR="00BB4B21" w:rsidRPr="009058C2" w:rsidRDefault="00361A5C" w:rsidP="00BB4B21">
      <w:pPr>
        <w:rPr>
          <w:rFonts w:ascii="Arial" w:hAnsi="Arial" w:cs="Arial"/>
          <w:i/>
          <w:sz w:val="22"/>
          <w:szCs w:val="22"/>
        </w:rPr>
      </w:pPr>
      <w:r w:rsidRPr="009058C2">
        <w:rPr>
          <w:rFonts w:ascii="Arial" w:hAnsi="Arial" w:cs="Arial"/>
          <w:i/>
          <w:sz w:val="22"/>
          <w:szCs w:val="22"/>
        </w:rPr>
        <w:t>Thi</w:t>
      </w:r>
      <w:r w:rsidR="009058C2" w:rsidRPr="009058C2">
        <w:rPr>
          <w:rFonts w:ascii="Arial" w:hAnsi="Arial" w:cs="Arial"/>
          <w:i/>
          <w:sz w:val="22"/>
          <w:szCs w:val="22"/>
        </w:rPr>
        <w:t>s</w:t>
      </w:r>
      <w:r w:rsidR="00BB4B21" w:rsidRPr="009058C2">
        <w:rPr>
          <w:rFonts w:ascii="Arial" w:hAnsi="Arial" w:cs="Arial"/>
          <w:i/>
          <w:sz w:val="22"/>
          <w:szCs w:val="22"/>
        </w:rPr>
        <w:t xml:space="preserve"> mockup shows the registration form page associated to the Driver.</w:t>
      </w:r>
    </w:p>
    <w:p w14:paraId="5CF03B1F" w14:textId="3A2D077E" w:rsidR="00BC0AE4" w:rsidRDefault="00BC0AE4">
      <w:pPr>
        <w:pStyle w:val="template"/>
      </w:pPr>
    </w:p>
    <w:p w14:paraId="07792755" w14:textId="77777777" w:rsidR="00BB4B21" w:rsidRDefault="00BB4B21">
      <w:pPr>
        <w:pStyle w:val="template"/>
      </w:pPr>
    </w:p>
    <w:p w14:paraId="4DE6A492" w14:textId="77777777" w:rsidR="00BB4B21" w:rsidRDefault="00BB4B21">
      <w:pPr>
        <w:pStyle w:val="template"/>
      </w:pPr>
    </w:p>
    <w:p w14:paraId="1BC3967A" w14:textId="77777777" w:rsidR="002B7246" w:rsidRDefault="002B7246">
      <w:pPr>
        <w:pStyle w:val="template"/>
      </w:pPr>
    </w:p>
    <w:p w14:paraId="39708F3B" w14:textId="77777777" w:rsidR="002B7246" w:rsidRDefault="002B7246">
      <w:pPr>
        <w:pStyle w:val="template"/>
      </w:pPr>
    </w:p>
    <w:p w14:paraId="244453D3" w14:textId="77777777" w:rsidR="00BB4B21" w:rsidRDefault="00BB4B21">
      <w:pPr>
        <w:pStyle w:val="template"/>
      </w:pPr>
    </w:p>
    <w:p w14:paraId="6C5096DF" w14:textId="77777777" w:rsidR="00BB4B21" w:rsidRDefault="00BB4B21">
      <w:pPr>
        <w:pStyle w:val="template"/>
      </w:pPr>
    </w:p>
    <w:p w14:paraId="6AB8E551" w14:textId="4F62081B" w:rsidR="00BB4B21" w:rsidRDefault="00C41F38">
      <w:pPr>
        <w:pStyle w:val="template"/>
      </w:pPr>
      <w:r>
        <w:rPr>
          <w:noProof/>
        </w:rPr>
        <w:pict w14:anchorId="0AACC6EC">
          <v:shape id="_x0000_s1043" type="#_x0000_t75" style="position:absolute;margin-left:46.95pt;margin-top:6.65pt;width:388.5pt;height:340.5pt;z-index:251678208">
            <v:imagedata r:id="rId15" o:title="Driver registration"/>
          </v:shape>
        </w:pict>
      </w:r>
    </w:p>
    <w:p w14:paraId="052557C0" w14:textId="013E557B" w:rsidR="00BC0AE4" w:rsidRDefault="00BC0AE4" w:rsidP="00BC0AE4">
      <w:pPr>
        <w:pStyle w:val="template"/>
        <w:ind w:left="720"/>
      </w:pPr>
    </w:p>
    <w:p w14:paraId="3F148320" w14:textId="77777777" w:rsidR="00BB4B21" w:rsidRDefault="00BB4B21" w:rsidP="00BC0AE4">
      <w:pPr>
        <w:pStyle w:val="template"/>
        <w:ind w:left="720"/>
      </w:pPr>
    </w:p>
    <w:p w14:paraId="10F7423D" w14:textId="77777777" w:rsidR="00BB4B21" w:rsidRDefault="00BB4B21" w:rsidP="00BC0AE4">
      <w:pPr>
        <w:pStyle w:val="template"/>
        <w:ind w:left="720"/>
      </w:pPr>
    </w:p>
    <w:p w14:paraId="78B4C8F1" w14:textId="77777777" w:rsidR="00BB4B21" w:rsidRDefault="00BB4B21" w:rsidP="00BC0AE4">
      <w:pPr>
        <w:pStyle w:val="template"/>
        <w:ind w:left="720"/>
      </w:pPr>
    </w:p>
    <w:p w14:paraId="4A8DBAE3" w14:textId="77777777" w:rsidR="00BB4B21" w:rsidRDefault="00BB4B21" w:rsidP="00BC0AE4">
      <w:pPr>
        <w:pStyle w:val="template"/>
        <w:ind w:left="720"/>
      </w:pPr>
    </w:p>
    <w:p w14:paraId="3A4781B0" w14:textId="77777777" w:rsidR="00BB4B21" w:rsidRDefault="00BB4B21" w:rsidP="00BC0AE4">
      <w:pPr>
        <w:pStyle w:val="template"/>
        <w:ind w:left="720"/>
      </w:pPr>
    </w:p>
    <w:p w14:paraId="64471401" w14:textId="77777777" w:rsidR="00BB4B21" w:rsidRDefault="00BB4B21" w:rsidP="00BC0AE4">
      <w:pPr>
        <w:pStyle w:val="template"/>
        <w:ind w:left="720"/>
      </w:pPr>
    </w:p>
    <w:p w14:paraId="07A8D797" w14:textId="77777777" w:rsidR="00BB4B21" w:rsidRDefault="00BB4B21" w:rsidP="00BC0AE4">
      <w:pPr>
        <w:pStyle w:val="template"/>
        <w:ind w:left="720"/>
      </w:pPr>
    </w:p>
    <w:p w14:paraId="736363A4" w14:textId="77777777" w:rsidR="00BB4B21" w:rsidRDefault="00BB4B21" w:rsidP="00BC0AE4">
      <w:pPr>
        <w:pStyle w:val="template"/>
        <w:ind w:left="720"/>
      </w:pPr>
    </w:p>
    <w:p w14:paraId="46F275BA" w14:textId="77777777" w:rsidR="00BB4B21" w:rsidRDefault="00BB4B21" w:rsidP="00BC0AE4">
      <w:pPr>
        <w:pStyle w:val="template"/>
        <w:ind w:left="720"/>
      </w:pPr>
    </w:p>
    <w:p w14:paraId="5E9B30D1" w14:textId="77777777" w:rsidR="00BB4B21" w:rsidRDefault="00BB4B21" w:rsidP="00BC0AE4">
      <w:pPr>
        <w:pStyle w:val="template"/>
        <w:ind w:left="720"/>
      </w:pPr>
    </w:p>
    <w:p w14:paraId="02ACB060" w14:textId="77777777" w:rsidR="00BB4B21" w:rsidRDefault="00BB4B21" w:rsidP="00BC0AE4">
      <w:pPr>
        <w:pStyle w:val="template"/>
        <w:ind w:left="720"/>
      </w:pPr>
    </w:p>
    <w:p w14:paraId="35F6FC50" w14:textId="77777777" w:rsidR="00BB4B21" w:rsidRDefault="00BB4B21" w:rsidP="00BC0AE4">
      <w:pPr>
        <w:pStyle w:val="template"/>
        <w:ind w:left="720"/>
      </w:pPr>
    </w:p>
    <w:p w14:paraId="21973186" w14:textId="77777777" w:rsidR="00BB4B21" w:rsidRDefault="00BB4B21" w:rsidP="00BC0AE4">
      <w:pPr>
        <w:pStyle w:val="template"/>
        <w:ind w:left="720"/>
      </w:pPr>
    </w:p>
    <w:p w14:paraId="40539947" w14:textId="12A4073C" w:rsidR="00BB4B21" w:rsidRDefault="00BB4B21" w:rsidP="00BC0AE4">
      <w:pPr>
        <w:pStyle w:val="template"/>
        <w:ind w:left="720"/>
      </w:pPr>
    </w:p>
    <w:p w14:paraId="5F3A4DB3" w14:textId="77777777" w:rsidR="00BB4B21" w:rsidRDefault="00BB4B21" w:rsidP="00BC0AE4">
      <w:pPr>
        <w:pStyle w:val="template"/>
        <w:ind w:left="720"/>
      </w:pPr>
    </w:p>
    <w:p w14:paraId="24AFF43B" w14:textId="77777777" w:rsidR="00BB4B21" w:rsidRDefault="00BB4B21" w:rsidP="00BC0AE4">
      <w:pPr>
        <w:pStyle w:val="template"/>
        <w:ind w:left="720"/>
      </w:pPr>
    </w:p>
    <w:p w14:paraId="0D3933B5" w14:textId="77777777" w:rsidR="00BB4B21" w:rsidRDefault="00BB4B21" w:rsidP="00BC0AE4">
      <w:pPr>
        <w:pStyle w:val="template"/>
        <w:ind w:left="720"/>
      </w:pPr>
    </w:p>
    <w:p w14:paraId="66816A0A" w14:textId="77777777" w:rsidR="00BB4B21" w:rsidRDefault="00BB4B21" w:rsidP="00BC0AE4">
      <w:pPr>
        <w:pStyle w:val="template"/>
        <w:ind w:left="720"/>
      </w:pPr>
    </w:p>
    <w:p w14:paraId="0DCDDFD2" w14:textId="77777777" w:rsidR="00BB4B21" w:rsidRDefault="00BB4B21" w:rsidP="00BC0AE4">
      <w:pPr>
        <w:pStyle w:val="template"/>
        <w:ind w:left="720"/>
      </w:pPr>
    </w:p>
    <w:p w14:paraId="2E103B21" w14:textId="77777777" w:rsidR="00BB4B21" w:rsidRDefault="00BB4B21" w:rsidP="00BC0AE4">
      <w:pPr>
        <w:pStyle w:val="template"/>
        <w:ind w:left="720"/>
      </w:pPr>
    </w:p>
    <w:p w14:paraId="3FB93189" w14:textId="77777777" w:rsidR="00BB4B21" w:rsidRDefault="00BB4B21" w:rsidP="00BC0AE4">
      <w:pPr>
        <w:pStyle w:val="template"/>
        <w:ind w:left="720"/>
      </w:pPr>
    </w:p>
    <w:p w14:paraId="3EAE38B9" w14:textId="77777777" w:rsidR="00BB4B21" w:rsidRDefault="00BB4B21" w:rsidP="00BC0AE4">
      <w:pPr>
        <w:pStyle w:val="template"/>
        <w:ind w:left="720"/>
      </w:pPr>
    </w:p>
    <w:p w14:paraId="3CC2F6E3" w14:textId="77777777" w:rsidR="00BB4B21" w:rsidRDefault="00BB4B21" w:rsidP="00BC0AE4">
      <w:pPr>
        <w:pStyle w:val="template"/>
        <w:ind w:left="720"/>
      </w:pPr>
    </w:p>
    <w:p w14:paraId="1E86289A" w14:textId="77777777" w:rsidR="00BB4B21" w:rsidRDefault="00BB4B21" w:rsidP="00BC0AE4">
      <w:pPr>
        <w:pStyle w:val="template"/>
        <w:ind w:left="720"/>
      </w:pPr>
    </w:p>
    <w:p w14:paraId="1BD05006" w14:textId="77777777" w:rsidR="00BB4B21" w:rsidRDefault="00BB4B21" w:rsidP="00BC0AE4">
      <w:pPr>
        <w:pStyle w:val="template"/>
        <w:ind w:left="720"/>
      </w:pPr>
    </w:p>
    <w:p w14:paraId="219AB2E0" w14:textId="77777777" w:rsidR="00BB4B21" w:rsidRDefault="00BB4B21" w:rsidP="00BC0AE4">
      <w:pPr>
        <w:pStyle w:val="template"/>
        <w:ind w:left="720"/>
      </w:pPr>
    </w:p>
    <w:p w14:paraId="46CCF3CC" w14:textId="77777777" w:rsidR="00BB4B21" w:rsidRDefault="00BB4B21" w:rsidP="00BC0AE4">
      <w:pPr>
        <w:pStyle w:val="template"/>
        <w:ind w:left="720"/>
      </w:pPr>
    </w:p>
    <w:p w14:paraId="3FB1AA55" w14:textId="77777777" w:rsidR="00BB4B21" w:rsidRDefault="00BB4B21" w:rsidP="00BC0AE4">
      <w:pPr>
        <w:pStyle w:val="template"/>
        <w:ind w:left="720"/>
      </w:pPr>
    </w:p>
    <w:p w14:paraId="1DE054D3" w14:textId="77777777" w:rsidR="00BB4B21" w:rsidRDefault="00BB4B21" w:rsidP="00BC0AE4">
      <w:pPr>
        <w:pStyle w:val="template"/>
        <w:ind w:left="720"/>
      </w:pPr>
    </w:p>
    <w:p w14:paraId="4222E33E" w14:textId="77777777" w:rsidR="00BB4B21" w:rsidRDefault="00BB4B21" w:rsidP="00BC0AE4">
      <w:pPr>
        <w:pStyle w:val="template"/>
        <w:ind w:left="720"/>
      </w:pPr>
    </w:p>
    <w:p w14:paraId="4F748B07" w14:textId="77777777" w:rsidR="00BB4B21" w:rsidRDefault="00BB4B21" w:rsidP="00BC0AE4">
      <w:pPr>
        <w:pStyle w:val="template"/>
        <w:ind w:left="720"/>
      </w:pPr>
    </w:p>
    <w:p w14:paraId="45066CA6" w14:textId="77777777" w:rsidR="00BB4B21" w:rsidRDefault="00BB4B21" w:rsidP="00BC0AE4">
      <w:pPr>
        <w:pStyle w:val="template"/>
        <w:ind w:left="720"/>
      </w:pPr>
    </w:p>
    <w:p w14:paraId="228305BB" w14:textId="77777777" w:rsidR="00BB4B21" w:rsidRDefault="00BB4B21" w:rsidP="00BC0AE4">
      <w:pPr>
        <w:pStyle w:val="template"/>
        <w:ind w:left="720"/>
      </w:pPr>
    </w:p>
    <w:p w14:paraId="177FA037" w14:textId="77777777" w:rsidR="00BB4B21" w:rsidRDefault="00BB4B21" w:rsidP="00BC0AE4">
      <w:pPr>
        <w:pStyle w:val="template"/>
        <w:ind w:left="720"/>
      </w:pPr>
    </w:p>
    <w:p w14:paraId="16322A2F" w14:textId="77777777" w:rsidR="00BB4B21" w:rsidRDefault="00BB4B21" w:rsidP="00BC0AE4">
      <w:pPr>
        <w:pStyle w:val="template"/>
        <w:ind w:left="720"/>
      </w:pPr>
    </w:p>
    <w:p w14:paraId="1D891C80" w14:textId="77777777" w:rsidR="00BB4B21" w:rsidRDefault="00BB4B21" w:rsidP="00BC0AE4">
      <w:pPr>
        <w:pStyle w:val="template"/>
        <w:ind w:left="720"/>
      </w:pPr>
    </w:p>
    <w:p w14:paraId="301722A8" w14:textId="77777777" w:rsidR="00BB4B21" w:rsidRDefault="00BB4B21" w:rsidP="00BC0AE4">
      <w:pPr>
        <w:pStyle w:val="template"/>
        <w:ind w:left="720"/>
      </w:pPr>
    </w:p>
    <w:p w14:paraId="02995DCD" w14:textId="77777777" w:rsidR="00BB4B21" w:rsidRDefault="00BB4B21" w:rsidP="00BC0AE4">
      <w:pPr>
        <w:pStyle w:val="template"/>
        <w:ind w:left="720"/>
      </w:pPr>
    </w:p>
    <w:p w14:paraId="50B041FC" w14:textId="77777777" w:rsidR="00BB4B21" w:rsidRDefault="00BB4B21" w:rsidP="00BC0AE4">
      <w:pPr>
        <w:pStyle w:val="template"/>
        <w:ind w:left="720"/>
      </w:pPr>
    </w:p>
    <w:p w14:paraId="14E04974" w14:textId="77777777" w:rsidR="00BB4B21" w:rsidRDefault="00BB4B21" w:rsidP="00BC0AE4">
      <w:pPr>
        <w:pStyle w:val="template"/>
        <w:ind w:left="720"/>
      </w:pPr>
    </w:p>
    <w:p w14:paraId="19A92787" w14:textId="77777777" w:rsidR="002B7246" w:rsidRDefault="002B7246" w:rsidP="00BC0AE4">
      <w:pPr>
        <w:pStyle w:val="template"/>
        <w:ind w:left="720"/>
      </w:pPr>
    </w:p>
    <w:p w14:paraId="45323705" w14:textId="20761D81" w:rsidR="00BB4B21" w:rsidRDefault="00BB4B21" w:rsidP="00BB4B21">
      <w:pPr>
        <w:pStyle w:val="Titolo4"/>
        <w:rPr>
          <w:rFonts w:ascii="Times" w:hAnsi="Times" w:cs="Times"/>
          <w:i w:val="0"/>
          <w:sz w:val="24"/>
          <w:szCs w:val="24"/>
        </w:rPr>
      </w:pPr>
      <w:r>
        <w:rPr>
          <w:rFonts w:ascii="Times" w:hAnsi="Times" w:cs="Times"/>
          <w:i w:val="0"/>
          <w:sz w:val="24"/>
          <w:szCs w:val="24"/>
        </w:rPr>
        <w:t>Request</w:t>
      </w:r>
      <w:r w:rsidR="00361A5C">
        <w:rPr>
          <w:rFonts w:ascii="Times" w:hAnsi="Times" w:cs="Times"/>
          <w:i w:val="0"/>
          <w:sz w:val="24"/>
          <w:szCs w:val="24"/>
        </w:rPr>
        <w:t xml:space="preserve"> a ride (Customer):</w:t>
      </w:r>
    </w:p>
    <w:p w14:paraId="7EDDC507" w14:textId="609CA861" w:rsidR="00361A5C" w:rsidRPr="009058C2" w:rsidRDefault="00361A5C" w:rsidP="00361A5C">
      <w:pPr>
        <w:rPr>
          <w:rFonts w:ascii="Arial" w:hAnsi="Arial" w:cs="Arial"/>
          <w:i/>
          <w:sz w:val="22"/>
          <w:szCs w:val="22"/>
        </w:rPr>
      </w:pPr>
      <w:r w:rsidRPr="009058C2">
        <w:rPr>
          <w:rFonts w:ascii="Arial" w:hAnsi="Arial" w:cs="Arial"/>
          <w:i/>
          <w:sz w:val="22"/>
          <w:szCs w:val="22"/>
        </w:rPr>
        <w:t>This mockup shows the page in which a Customer can request a ride, inserting the starting position.</w:t>
      </w:r>
    </w:p>
    <w:p w14:paraId="7B2A4A6C" w14:textId="77777777" w:rsidR="00361A5C" w:rsidRPr="00361A5C" w:rsidRDefault="00361A5C" w:rsidP="00361A5C"/>
    <w:p w14:paraId="5C9617EC" w14:textId="77777777" w:rsidR="00BB4B21" w:rsidRDefault="00BB4B21" w:rsidP="00BC0AE4">
      <w:pPr>
        <w:pStyle w:val="template"/>
        <w:ind w:left="720"/>
      </w:pPr>
    </w:p>
    <w:p w14:paraId="0520ACCD" w14:textId="77777777" w:rsidR="00BB4B21" w:rsidRDefault="00BB4B21" w:rsidP="00BC0AE4">
      <w:pPr>
        <w:pStyle w:val="template"/>
        <w:ind w:left="720"/>
      </w:pPr>
    </w:p>
    <w:p w14:paraId="5191F5CF" w14:textId="688E9F24" w:rsidR="00BB4B21" w:rsidRDefault="00BB4B21" w:rsidP="00BC0AE4">
      <w:pPr>
        <w:pStyle w:val="template"/>
        <w:ind w:left="720"/>
      </w:pPr>
    </w:p>
    <w:p w14:paraId="678FEF06" w14:textId="77777777" w:rsidR="00BB4B21" w:rsidRDefault="00BB4B21" w:rsidP="00BC0AE4">
      <w:pPr>
        <w:pStyle w:val="template"/>
        <w:ind w:left="720"/>
      </w:pPr>
    </w:p>
    <w:p w14:paraId="17D19771" w14:textId="4EF0CB33" w:rsidR="00BB4B21" w:rsidRDefault="00BB4B21" w:rsidP="00BC0AE4">
      <w:pPr>
        <w:pStyle w:val="template"/>
        <w:ind w:left="720"/>
      </w:pPr>
    </w:p>
    <w:p w14:paraId="5EAB90DB" w14:textId="77777777" w:rsidR="00BB4B21" w:rsidRDefault="00BB4B21" w:rsidP="00BC0AE4">
      <w:pPr>
        <w:pStyle w:val="template"/>
        <w:ind w:left="720"/>
      </w:pPr>
    </w:p>
    <w:p w14:paraId="76E11459" w14:textId="06B04ED4" w:rsidR="00BB4B21" w:rsidRDefault="00C41F38" w:rsidP="00BC0AE4">
      <w:pPr>
        <w:pStyle w:val="template"/>
        <w:ind w:left="720"/>
      </w:pPr>
      <w:r>
        <w:rPr>
          <w:noProof/>
        </w:rPr>
        <w:pict w14:anchorId="0DC5F19E">
          <v:shape id="_x0000_s1045" type="#_x0000_t75" style="position:absolute;left:0;text-align:left;margin-left:46.95pt;margin-top:2.45pt;width:388.5pt;height:340.5pt;z-index:251680256">
            <v:imagedata r:id="rId16" o:title="Ride request"/>
          </v:shape>
        </w:pict>
      </w:r>
    </w:p>
    <w:p w14:paraId="33D67EA9" w14:textId="77777777" w:rsidR="00BB4B21" w:rsidRDefault="00BB4B21" w:rsidP="00BC0AE4">
      <w:pPr>
        <w:pStyle w:val="template"/>
        <w:ind w:left="720"/>
      </w:pPr>
    </w:p>
    <w:p w14:paraId="46C5FBA0" w14:textId="77777777" w:rsidR="00BB4B21" w:rsidRDefault="00BB4B21" w:rsidP="00BC0AE4">
      <w:pPr>
        <w:pStyle w:val="template"/>
        <w:ind w:left="720"/>
      </w:pPr>
    </w:p>
    <w:p w14:paraId="345307FC" w14:textId="77777777" w:rsidR="00BB4B21" w:rsidRDefault="00BB4B21" w:rsidP="00BC0AE4">
      <w:pPr>
        <w:pStyle w:val="template"/>
        <w:ind w:left="720"/>
      </w:pPr>
    </w:p>
    <w:p w14:paraId="706626BC" w14:textId="77777777" w:rsidR="00BB4B21" w:rsidRDefault="00BB4B21" w:rsidP="00BC0AE4">
      <w:pPr>
        <w:pStyle w:val="template"/>
        <w:ind w:left="720"/>
      </w:pPr>
    </w:p>
    <w:p w14:paraId="19E8F27C" w14:textId="77777777" w:rsidR="00BB4B21" w:rsidRDefault="00BB4B21" w:rsidP="00BC0AE4">
      <w:pPr>
        <w:pStyle w:val="template"/>
        <w:ind w:left="720"/>
      </w:pPr>
    </w:p>
    <w:p w14:paraId="18AB4003" w14:textId="77777777" w:rsidR="00BB4B21" w:rsidRDefault="00BB4B21" w:rsidP="00BC0AE4">
      <w:pPr>
        <w:pStyle w:val="template"/>
        <w:ind w:left="720"/>
      </w:pPr>
    </w:p>
    <w:p w14:paraId="7CC37912" w14:textId="77777777" w:rsidR="00BB4B21" w:rsidRDefault="00BB4B21" w:rsidP="00BC0AE4">
      <w:pPr>
        <w:pStyle w:val="template"/>
        <w:ind w:left="720"/>
      </w:pPr>
    </w:p>
    <w:p w14:paraId="72089A67" w14:textId="77777777" w:rsidR="00BB4B21" w:rsidRDefault="00BB4B21" w:rsidP="00BC0AE4">
      <w:pPr>
        <w:pStyle w:val="template"/>
        <w:ind w:left="720"/>
      </w:pPr>
    </w:p>
    <w:p w14:paraId="4F184CCA" w14:textId="77777777" w:rsidR="00BB4B21" w:rsidRDefault="00BB4B21" w:rsidP="00BC0AE4">
      <w:pPr>
        <w:pStyle w:val="template"/>
        <w:ind w:left="720"/>
      </w:pPr>
    </w:p>
    <w:p w14:paraId="7246C675" w14:textId="77777777" w:rsidR="00BB4B21" w:rsidRDefault="00BB4B21" w:rsidP="00BC0AE4">
      <w:pPr>
        <w:pStyle w:val="template"/>
        <w:ind w:left="720"/>
      </w:pPr>
    </w:p>
    <w:p w14:paraId="203877FB" w14:textId="77777777" w:rsidR="00BB4B21" w:rsidRDefault="00BB4B21" w:rsidP="00BC0AE4">
      <w:pPr>
        <w:pStyle w:val="template"/>
        <w:ind w:left="720"/>
      </w:pPr>
    </w:p>
    <w:p w14:paraId="315FAD3A" w14:textId="77777777" w:rsidR="00BB4B21" w:rsidRDefault="00BB4B21" w:rsidP="00BC0AE4">
      <w:pPr>
        <w:pStyle w:val="template"/>
        <w:ind w:left="720"/>
      </w:pPr>
    </w:p>
    <w:p w14:paraId="3E856A21" w14:textId="77777777" w:rsidR="00BB4B21" w:rsidRDefault="00BB4B21" w:rsidP="00BC0AE4">
      <w:pPr>
        <w:pStyle w:val="template"/>
        <w:ind w:left="720"/>
      </w:pPr>
    </w:p>
    <w:p w14:paraId="1F454896" w14:textId="77777777" w:rsidR="00BB4B21" w:rsidRDefault="00BB4B21" w:rsidP="00BC0AE4">
      <w:pPr>
        <w:pStyle w:val="template"/>
        <w:ind w:left="720"/>
      </w:pPr>
    </w:p>
    <w:p w14:paraId="51EFA19D" w14:textId="77777777" w:rsidR="00BB4B21" w:rsidRDefault="00BB4B21" w:rsidP="00BC0AE4">
      <w:pPr>
        <w:pStyle w:val="template"/>
        <w:ind w:left="720"/>
      </w:pPr>
    </w:p>
    <w:p w14:paraId="7117E105" w14:textId="77777777" w:rsidR="00BB4B21" w:rsidRDefault="00BB4B21" w:rsidP="00BC0AE4">
      <w:pPr>
        <w:pStyle w:val="template"/>
        <w:ind w:left="720"/>
      </w:pPr>
    </w:p>
    <w:p w14:paraId="3C20669E" w14:textId="77777777" w:rsidR="00BB4B21" w:rsidRDefault="00BB4B21" w:rsidP="00BC0AE4">
      <w:pPr>
        <w:pStyle w:val="template"/>
        <w:ind w:left="720"/>
      </w:pPr>
    </w:p>
    <w:p w14:paraId="420D8128" w14:textId="77777777" w:rsidR="00BB4B21" w:rsidRDefault="00BB4B21" w:rsidP="00BC0AE4">
      <w:pPr>
        <w:pStyle w:val="template"/>
        <w:ind w:left="720"/>
      </w:pPr>
    </w:p>
    <w:p w14:paraId="1B20B97E" w14:textId="77777777" w:rsidR="00BB4B21" w:rsidRDefault="00BB4B21" w:rsidP="00BC0AE4">
      <w:pPr>
        <w:pStyle w:val="template"/>
        <w:ind w:left="720"/>
      </w:pPr>
    </w:p>
    <w:p w14:paraId="5178E812" w14:textId="77777777" w:rsidR="00BB4B21" w:rsidRDefault="00BB4B21" w:rsidP="00BC0AE4">
      <w:pPr>
        <w:pStyle w:val="template"/>
        <w:ind w:left="720"/>
      </w:pPr>
    </w:p>
    <w:p w14:paraId="266BD774" w14:textId="77777777" w:rsidR="00BB4B21" w:rsidRDefault="00BB4B21" w:rsidP="00BC0AE4">
      <w:pPr>
        <w:pStyle w:val="template"/>
        <w:ind w:left="720"/>
      </w:pPr>
    </w:p>
    <w:p w14:paraId="1235399C" w14:textId="77777777" w:rsidR="00BB4B21" w:rsidRDefault="00BB4B21" w:rsidP="00BC0AE4">
      <w:pPr>
        <w:pStyle w:val="template"/>
        <w:ind w:left="720"/>
      </w:pPr>
    </w:p>
    <w:p w14:paraId="1EEFDF8E" w14:textId="77777777" w:rsidR="00BB4B21" w:rsidRDefault="00BB4B21" w:rsidP="00BC0AE4">
      <w:pPr>
        <w:pStyle w:val="template"/>
        <w:ind w:left="720"/>
      </w:pPr>
    </w:p>
    <w:p w14:paraId="4633728C" w14:textId="77777777" w:rsidR="00BB4B21" w:rsidRDefault="00BB4B21" w:rsidP="00BC0AE4">
      <w:pPr>
        <w:pStyle w:val="template"/>
        <w:ind w:left="720"/>
      </w:pPr>
    </w:p>
    <w:p w14:paraId="3EBE40F2" w14:textId="77777777" w:rsidR="00BB4B21" w:rsidRDefault="00BB4B21" w:rsidP="00BC0AE4">
      <w:pPr>
        <w:pStyle w:val="template"/>
        <w:ind w:left="720"/>
      </w:pPr>
    </w:p>
    <w:p w14:paraId="23CE66D2" w14:textId="77777777" w:rsidR="00BB4B21" w:rsidRDefault="00BB4B21" w:rsidP="00BC0AE4">
      <w:pPr>
        <w:pStyle w:val="template"/>
        <w:ind w:left="720"/>
      </w:pPr>
    </w:p>
    <w:p w14:paraId="404B5723" w14:textId="77777777" w:rsidR="00BB4B21" w:rsidRDefault="00BB4B21" w:rsidP="00BC0AE4">
      <w:pPr>
        <w:pStyle w:val="template"/>
        <w:ind w:left="720"/>
      </w:pPr>
    </w:p>
    <w:p w14:paraId="255AB32E" w14:textId="77777777" w:rsidR="00BB4B21" w:rsidRDefault="00BB4B21" w:rsidP="00BC0AE4">
      <w:pPr>
        <w:pStyle w:val="template"/>
        <w:ind w:left="720"/>
      </w:pPr>
    </w:p>
    <w:p w14:paraId="2398C0E8" w14:textId="77777777" w:rsidR="00BB4B21" w:rsidRDefault="00BB4B21" w:rsidP="00BC0AE4">
      <w:pPr>
        <w:pStyle w:val="template"/>
        <w:ind w:left="720"/>
      </w:pPr>
    </w:p>
    <w:p w14:paraId="362D4BEA" w14:textId="77777777" w:rsidR="00BB4B21" w:rsidRDefault="00BB4B21" w:rsidP="00BC0AE4">
      <w:pPr>
        <w:pStyle w:val="template"/>
        <w:ind w:left="720"/>
      </w:pPr>
    </w:p>
    <w:p w14:paraId="34CCD2B0" w14:textId="77777777" w:rsidR="00361A5C" w:rsidRDefault="00361A5C" w:rsidP="00BC0AE4">
      <w:pPr>
        <w:pStyle w:val="template"/>
        <w:ind w:left="720"/>
      </w:pPr>
    </w:p>
    <w:p w14:paraId="30BB8234" w14:textId="77777777" w:rsidR="00361A5C" w:rsidRDefault="00361A5C" w:rsidP="00BC0AE4">
      <w:pPr>
        <w:pStyle w:val="template"/>
        <w:ind w:left="720"/>
      </w:pPr>
    </w:p>
    <w:p w14:paraId="247EDDAF" w14:textId="77777777" w:rsidR="00361A5C" w:rsidRDefault="00361A5C" w:rsidP="00BC0AE4">
      <w:pPr>
        <w:pStyle w:val="template"/>
        <w:ind w:left="720"/>
      </w:pPr>
    </w:p>
    <w:p w14:paraId="320B3F6B" w14:textId="77777777" w:rsidR="00361A5C" w:rsidRDefault="00361A5C" w:rsidP="00BC0AE4">
      <w:pPr>
        <w:pStyle w:val="template"/>
        <w:ind w:left="720"/>
      </w:pPr>
    </w:p>
    <w:p w14:paraId="748CB23A" w14:textId="77777777" w:rsidR="00361A5C" w:rsidRDefault="00361A5C" w:rsidP="00BC0AE4">
      <w:pPr>
        <w:pStyle w:val="template"/>
        <w:ind w:left="720"/>
      </w:pPr>
    </w:p>
    <w:p w14:paraId="549E4A6A" w14:textId="77777777" w:rsidR="00361A5C" w:rsidRDefault="00361A5C" w:rsidP="00BC0AE4">
      <w:pPr>
        <w:pStyle w:val="template"/>
        <w:ind w:left="720"/>
      </w:pPr>
    </w:p>
    <w:p w14:paraId="57999B59" w14:textId="77777777" w:rsidR="00361A5C" w:rsidRDefault="00361A5C" w:rsidP="00BC0AE4">
      <w:pPr>
        <w:pStyle w:val="template"/>
        <w:ind w:left="720"/>
      </w:pPr>
    </w:p>
    <w:p w14:paraId="3AE9932D" w14:textId="77777777" w:rsidR="00361A5C" w:rsidRDefault="00361A5C" w:rsidP="00BC0AE4">
      <w:pPr>
        <w:pStyle w:val="template"/>
        <w:ind w:left="720"/>
      </w:pPr>
    </w:p>
    <w:p w14:paraId="2DC00A21" w14:textId="77777777" w:rsidR="00361A5C" w:rsidRDefault="00361A5C" w:rsidP="00BC0AE4">
      <w:pPr>
        <w:pStyle w:val="template"/>
        <w:ind w:left="720"/>
      </w:pPr>
    </w:p>
    <w:p w14:paraId="62FBD529" w14:textId="77777777" w:rsidR="002B7246" w:rsidRDefault="002B7246" w:rsidP="00BC0AE4">
      <w:pPr>
        <w:pStyle w:val="template"/>
        <w:ind w:left="720"/>
      </w:pPr>
    </w:p>
    <w:p w14:paraId="722D81E6" w14:textId="77777777" w:rsidR="002B7246" w:rsidRDefault="002B7246" w:rsidP="00BC0AE4">
      <w:pPr>
        <w:pStyle w:val="template"/>
        <w:ind w:left="720"/>
      </w:pPr>
    </w:p>
    <w:p w14:paraId="74FB2D0A" w14:textId="2094FCDF" w:rsidR="002B7246" w:rsidRDefault="002B7246" w:rsidP="002B7246">
      <w:pPr>
        <w:pStyle w:val="Titolo4"/>
        <w:rPr>
          <w:rFonts w:ascii="Times" w:hAnsi="Times" w:cs="Times"/>
          <w:i w:val="0"/>
          <w:sz w:val="24"/>
          <w:szCs w:val="24"/>
        </w:rPr>
      </w:pPr>
      <w:r>
        <w:rPr>
          <w:rFonts w:ascii="Times" w:hAnsi="Times" w:cs="Times"/>
          <w:i w:val="0"/>
          <w:sz w:val="24"/>
          <w:szCs w:val="24"/>
        </w:rPr>
        <w:t>Request a reservation (Customer):</w:t>
      </w:r>
    </w:p>
    <w:p w14:paraId="22785189" w14:textId="6173E32C" w:rsidR="002B7246" w:rsidRPr="009058C2" w:rsidRDefault="002B7246" w:rsidP="002B7246">
      <w:pPr>
        <w:rPr>
          <w:rFonts w:ascii="Arial" w:hAnsi="Arial" w:cs="Arial"/>
          <w:i/>
          <w:sz w:val="22"/>
          <w:szCs w:val="22"/>
        </w:rPr>
      </w:pPr>
      <w:r w:rsidRPr="009058C2">
        <w:rPr>
          <w:rFonts w:ascii="Arial" w:hAnsi="Arial" w:cs="Arial"/>
          <w:i/>
          <w:sz w:val="22"/>
          <w:szCs w:val="22"/>
        </w:rPr>
        <w:t>This mockup shows the page in which a Customer can request a reservation, inserting starting and destination positions, date and time.</w:t>
      </w:r>
    </w:p>
    <w:p w14:paraId="39F2BD99" w14:textId="77777777" w:rsidR="00361A5C" w:rsidRDefault="00361A5C" w:rsidP="00BC0AE4">
      <w:pPr>
        <w:pStyle w:val="template"/>
        <w:ind w:left="720"/>
      </w:pPr>
    </w:p>
    <w:p w14:paraId="28AF8A7C" w14:textId="0EC2217C" w:rsidR="00361A5C" w:rsidRDefault="00361A5C" w:rsidP="00BC0AE4">
      <w:pPr>
        <w:pStyle w:val="template"/>
        <w:ind w:left="720"/>
      </w:pPr>
    </w:p>
    <w:p w14:paraId="71608B1D" w14:textId="77777777" w:rsidR="00361A5C" w:rsidRDefault="00361A5C" w:rsidP="00BC0AE4">
      <w:pPr>
        <w:pStyle w:val="template"/>
        <w:ind w:left="720"/>
      </w:pPr>
    </w:p>
    <w:p w14:paraId="1FC5D019" w14:textId="77777777" w:rsidR="00361A5C" w:rsidRDefault="00361A5C" w:rsidP="00BC0AE4">
      <w:pPr>
        <w:pStyle w:val="template"/>
        <w:ind w:left="720"/>
      </w:pPr>
    </w:p>
    <w:p w14:paraId="17FD1292" w14:textId="77777777" w:rsidR="00361A5C" w:rsidRDefault="00361A5C" w:rsidP="002B7246">
      <w:pPr>
        <w:pStyle w:val="template"/>
      </w:pPr>
    </w:p>
    <w:p w14:paraId="2D983B29" w14:textId="77777777" w:rsidR="00361A5C" w:rsidRDefault="00361A5C" w:rsidP="00BC0AE4">
      <w:pPr>
        <w:pStyle w:val="template"/>
        <w:ind w:left="720"/>
      </w:pPr>
    </w:p>
    <w:p w14:paraId="44224E1D" w14:textId="77777777" w:rsidR="00361A5C" w:rsidRDefault="00361A5C" w:rsidP="00BC0AE4">
      <w:pPr>
        <w:pStyle w:val="template"/>
        <w:ind w:left="720"/>
      </w:pPr>
    </w:p>
    <w:p w14:paraId="731B8D8B" w14:textId="488B48E5" w:rsidR="00361A5C" w:rsidRDefault="00C41F38" w:rsidP="00BC0AE4">
      <w:pPr>
        <w:pStyle w:val="template"/>
        <w:ind w:left="720"/>
      </w:pPr>
      <w:r>
        <w:rPr>
          <w:noProof/>
        </w:rPr>
        <w:pict w14:anchorId="15FCD8B5">
          <v:shape id="_x0000_s1048" type="#_x0000_t75" style="position:absolute;left:0;text-align:left;margin-left:47.7pt;margin-top:5.5pt;width:388.5pt;height:340.5pt;z-index:251682304">
            <v:imagedata r:id="rId17" o:title="Reservation request"/>
          </v:shape>
        </w:pict>
      </w:r>
    </w:p>
    <w:p w14:paraId="0311F3A1" w14:textId="77777777" w:rsidR="00361A5C" w:rsidRDefault="00361A5C" w:rsidP="00BC0AE4">
      <w:pPr>
        <w:pStyle w:val="template"/>
        <w:ind w:left="720"/>
      </w:pPr>
    </w:p>
    <w:p w14:paraId="62BC0AC7" w14:textId="77777777" w:rsidR="00361A5C" w:rsidRDefault="00361A5C" w:rsidP="00BC0AE4">
      <w:pPr>
        <w:pStyle w:val="template"/>
        <w:ind w:left="720"/>
      </w:pPr>
    </w:p>
    <w:p w14:paraId="62F66356" w14:textId="77777777" w:rsidR="00361A5C" w:rsidRDefault="00361A5C" w:rsidP="00BC0AE4">
      <w:pPr>
        <w:pStyle w:val="template"/>
        <w:ind w:left="720"/>
      </w:pPr>
    </w:p>
    <w:p w14:paraId="13DAF815" w14:textId="77777777" w:rsidR="00361A5C" w:rsidRDefault="00361A5C" w:rsidP="00BC0AE4">
      <w:pPr>
        <w:pStyle w:val="template"/>
        <w:ind w:left="720"/>
      </w:pPr>
    </w:p>
    <w:p w14:paraId="526C0A21" w14:textId="77777777" w:rsidR="00361A5C" w:rsidRDefault="00361A5C" w:rsidP="00BC0AE4">
      <w:pPr>
        <w:pStyle w:val="template"/>
        <w:ind w:left="720"/>
      </w:pPr>
    </w:p>
    <w:p w14:paraId="15CD7F4A" w14:textId="77777777" w:rsidR="00361A5C" w:rsidRDefault="00361A5C" w:rsidP="00BC0AE4">
      <w:pPr>
        <w:pStyle w:val="template"/>
        <w:ind w:left="720"/>
      </w:pPr>
    </w:p>
    <w:p w14:paraId="0798F18F" w14:textId="77777777" w:rsidR="00361A5C" w:rsidRDefault="00361A5C" w:rsidP="00BC0AE4">
      <w:pPr>
        <w:pStyle w:val="template"/>
        <w:ind w:left="720"/>
      </w:pPr>
    </w:p>
    <w:p w14:paraId="1177ACDB" w14:textId="77777777" w:rsidR="00361A5C" w:rsidRDefault="00361A5C" w:rsidP="00BC0AE4">
      <w:pPr>
        <w:pStyle w:val="template"/>
        <w:ind w:left="720"/>
      </w:pPr>
    </w:p>
    <w:p w14:paraId="372EFFFC" w14:textId="77777777" w:rsidR="00361A5C" w:rsidRDefault="00361A5C" w:rsidP="00BC0AE4">
      <w:pPr>
        <w:pStyle w:val="template"/>
        <w:ind w:left="720"/>
      </w:pPr>
    </w:p>
    <w:p w14:paraId="211F49C1" w14:textId="77777777" w:rsidR="00361A5C" w:rsidRDefault="00361A5C" w:rsidP="00BC0AE4">
      <w:pPr>
        <w:pStyle w:val="template"/>
        <w:ind w:left="720"/>
      </w:pPr>
    </w:p>
    <w:p w14:paraId="485D3779" w14:textId="77777777" w:rsidR="00361A5C" w:rsidRDefault="00361A5C" w:rsidP="00BC0AE4">
      <w:pPr>
        <w:pStyle w:val="template"/>
        <w:ind w:left="720"/>
      </w:pPr>
    </w:p>
    <w:p w14:paraId="0028DDA7" w14:textId="77777777" w:rsidR="00361A5C" w:rsidRDefault="00361A5C" w:rsidP="00BC0AE4">
      <w:pPr>
        <w:pStyle w:val="template"/>
        <w:ind w:left="720"/>
      </w:pPr>
    </w:p>
    <w:p w14:paraId="3ACBEFF6" w14:textId="77777777" w:rsidR="00361A5C" w:rsidRDefault="00361A5C" w:rsidP="00BC0AE4">
      <w:pPr>
        <w:pStyle w:val="template"/>
        <w:ind w:left="720"/>
      </w:pPr>
    </w:p>
    <w:p w14:paraId="3CC19539" w14:textId="77777777" w:rsidR="00361A5C" w:rsidRDefault="00361A5C" w:rsidP="00BC0AE4">
      <w:pPr>
        <w:pStyle w:val="template"/>
        <w:ind w:left="720"/>
      </w:pPr>
    </w:p>
    <w:p w14:paraId="393ECF73" w14:textId="77777777" w:rsidR="00361A5C" w:rsidRDefault="00361A5C" w:rsidP="00BC0AE4">
      <w:pPr>
        <w:pStyle w:val="template"/>
        <w:ind w:left="720"/>
      </w:pPr>
    </w:p>
    <w:p w14:paraId="39A94924" w14:textId="77777777" w:rsidR="00361A5C" w:rsidRDefault="00361A5C" w:rsidP="00BC0AE4">
      <w:pPr>
        <w:pStyle w:val="template"/>
        <w:ind w:left="720"/>
      </w:pPr>
    </w:p>
    <w:p w14:paraId="2E67C62B" w14:textId="77777777" w:rsidR="00361A5C" w:rsidRDefault="00361A5C" w:rsidP="00BC0AE4">
      <w:pPr>
        <w:pStyle w:val="template"/>
        <w:ind w:left="720"/>
      </w:pPr>
    </w:p>
    <w:p w14:paraId="5E2A1C29" w14:textId="77777777" w:rsidR="00361A5C" w:rsidRDefault="00361A5C" w:rsidP="00BC0AE4">
      <w:pPr>
        <w:pStyle w:val="template"/>
        <w:ind w:left="720"/>
      </w:pPr>
    </w:p>
    <w:p w14:paraId="1087481C" w14:textId="77777777" w:rsidR="00361A5C" w:rsidRDefault="00361A5C" w:rsidP="00BC0AE4">
      <w:pPr>
        <w:pStyle w:val="template"/>
        <w:ind w:left="720"/>
      </w:pPr>
    </w:p>
    <w:p w14:paraId="30E60D46" w14:textId="77777777" w:rsidR="00361A5C" w:rsidRDefault="00361A5C" w:rsidP="00BC0AE4">
      <w:pPr>
        <w:pStyle w:val="template"/>
        <w:ind w:left="720"/>
      </w:pPr>
    </w:p>
    <w:p w14:paraId="7CA99ED3" w14:textId="77777777" w:rsidR="00361A5C" w:rsidRDefault="00361A5C" w:rsidP="00BC0AE4">
      <w:pPr>
        <w:pStyle w:val="template"/>
        <w:ind w:left="720"/>
      </w:pPr>
    </w:p>
    <w:p w14:paraId="123F0861" w14:textId="77777777" w:rsidR="00361A5C" w:rsidRDefault="00361A5C" w:rsidP="00BC0AE4">
      <w:pPr>
        <w:pStyle w:val="template"/>
        <w:ind w:left="720"/>
      </w:pPr>
    </w:p>
    <w:p w14:paraId="1731314E" w14:textId="77777777" w:rsidR="00361A5C" w:rsidRDefault="00361A5C" w:rsidP="00BC0AE4">
      <w:pPr>
        <w:pStyle w:val="template"/>
        <w:ind w:left="720"/>
      </w:pPr>
    </w:p>
    <w:p w14:paraId="553D3C6D" w14:textId="77777777" w:rsidR="00361A5C" w:rsidRDefault="00361A5C" w:rsidP="00BC0AE4">
      <w:pPr>
        <w:pStyle w:val="template"/>
        <w:ind w:left="720"/>
      </w:pPr>
    </w:p>
    <w:p w14:paraId="49263F17" w14:textId="77777777" w:rsidR="00361A5C" w:rsidRDefault="00361A5C" w:rsidP="00BC0AE4">
      <w:pPr>
        <w:pStyle w:val="template"/>
        <w:ind w:left="720"/>
      </w:pPr>
    </w:p>
    <w:p w14:paraId="5B4F3EB4" w14:textId="77777777" w:rsidR="00361A5C" w:rsidRDefault="00361A5C" w:rsidP="00BC0AE4">
      <w:pPr>
        <w:pStyle w:val="template"/>
        <w:ind w:left="720"/>
      </w:pPr>
    </w:p>
    <w:p w14:paraId="0A256812" w14:textId="77777777" w:rsidR="00361A5C" w:rsidRDefault="00361A5C" w:rsidP="00BC0AE4">
      <w:pPr>
        <w:pStyle w:val="template"/>
        <w:ind w:left="720"/>
      </w:pPr>
    </w:p>
    <w:p w14:paraId="5816247F" w14:textId="77777777" w:rsidR="00361A5C" w:rsidRDefault="00361A5C" w:rsidP="00BC0AE4">
      <w:pPr>
        <w:pStyle w:val="template"/>
        <w:ind w:left="720"/>
      </w:pPr>
    </w:p>
    <w:p w14:paraId="6483118C" w14:textId="77777777" w:rsidR="00361A5C" w:rsidRDefault="00361A5C" w:rsidP="00BC0AE4">
      <w:pPr>
        <w:pStyle w:val="template"/>
        <w:ind w:left="720"/>
      </w:pPr>
    </w:p>
    <w:p w14:paraId="134519E7" w14:textId="77777777" w:rsidR="00361A5C" w:rsidRDefault="00361A5C" w:rsidP="00BC0AE4">
      <w:pPr>
        <w:pStyle w:val="template"/>
        <w:ind w:left="720"/>
      </w:pPr>
    </w:p>
    <w:p w14:paraId="5CFF77ED" w14:textId="77777777" w:rsidR="00361A5C" w:rsidRDefault="00361A5C" w:rsidP="00BC0AE4">
      <w:pPr>
        <w:pStyle w:val="template"/>
        <w:ind w:left="720"/>
      </w:pPr>
    </w:p>
    <w:p w14:paraId="4FA8A41A" w14:textId="77777777" w:rsidR="00361A5C" w:rsidRDefault="00361A5C" w:rsidP="00BC0AE4">
      <w:pPr>
        <w:pStyle w:val="template"/>
        <w:ind w:left="720"/>
      </w:pPr>
    </w:p>
    <w:p w14:paraId="13AC4D98" w14:textId="77777777" w:rsidR="00361A5C" w:rsidRDefault="00361A5C" w:rsidP="00BC0AE4">
      <w:pPr>
        <w:pStyle w:val="template"/>
        <w:ind w:left="720"/>
      </w:pPr>
    </w:p>
    <w:p w14:paraId="54297305" w14:textId="77777777" w:rsidR="00361A5C" w:rsidRDefault="00361A5C" w:rsidP="00BC0AE4">
      <w:pPr>
        <w:pStyle w:val="template"/>
        <w:ind w:left="720"/>
      </w:pPr>
    </w:p>
    <w:p w14:paraId="552E6680" w14:textId="77777777" w:rsidR="00361A5C" w:rsidRDefault="00361A5C" w:rsidP="00BC0AE4">
      <w:pPr>
        <w:pStyle w:val="template"/>
        <w:ind w:left="720"/>
      </w:pPr>
    </w:p>
    <w:p w14:paraId="701F149D" w14:textId="77777777" w:rsidR="00361A5C" w:rsidRDefault="00361A5C" w:rsidP="00BC0AE4">
      <w:pPr>
        <w:pStyle w:val="template"/>
        <w:ind w:left="720"/>
      </w:pPr>
    </w:p>
    <w:p w14:paraId="7366BC40" w14:textId="77777777" w:rsidR="00361A5C" w:rsidRDefault="00361A5C" w:rsidP="00BC0AE4">
      <w:pPr>
        <w:pStyle w:val="template"/>
        <w:ind w:left="720"/>
      </w:pPr>
    </w:p>
    <w:p w14:paraId="4750CEC6" w14:textId="77777777" w:rsidR="00361A5C" w:rsidRDefault="00361A5C" w:rsidP="00BC0AE4">
      <w:pPr>
        <w:pStyle w:val="template"/>
        <w:ind w:left="720"/>
      </w:pPr>
    </w:p>
    <w:p w14:paraId="02194E96" w14:textId="77777777" w:rsidR="00361A5C" w:rsidRDefault="00361A5C" w:rsidP="00BC0AE4">
      <w:pPr>
        <w:pStyle w:val="template"/>
        <w:ind w:left="720"/>
      </w:pPr>
    </w:p>
    <w:p w14:paraId="1FE87D00" w14:textId="77777777" w:rsidR="00361A5C" w:rsidRDefault="00361A5C" w:rsidP="00BC0AE4">
      <w:pPr>
        <w:pStyle w:val="template"/>
        <w:ind w:left="720"/>
      </w:pPr>
    </w:p>
    <w:p w14:paraId="44D5C9F8" w14:textId="267576F6" w:rsidR="002B7246" w:rsidRDefault="002B7246">
      <w:pPr>
        <w:spacing w:line="240" w:lineRule="auto"/>
        <w:rPr>
          <w:rFonts w:ascii="Arial" w:hAnsi="Arial"/>
          <w:i/>
          <w:sz w:val="22"/>
        </w:rPr>
      </w:pPr>
    </w:p>
    <w:p w14:paraId="769AA9EA" w14:textId="4FB19169" w:rsidR="002B7246" w:rsidRDefault="00833204" w:rsidP="002B7246">
      <w:pPr>
        <w:pStyle w:val="Titolo4"/>
        <w:rPr>
          <w:rFonts w:ascii="Times" w:hAnsi="Times" w:cs="Times"/>
          <w:i w:val="0"/>
          <w:sz w:val="24"/>
          <w:szCs w:val="24"/>
        </w:rPr>
      </w:pPr>
      <w:r>
        <w:rPr>
          <w:rFonts w:ascii="Times" w:hAnsi="Times" w:cs="Times"/>
          <w:i w:val="0"/>
          <w:sz w:val="24"/>
          <w:szCs w:val="24"/>
        </w:rPr>
        <w:t>Ride’s details</w:t>
      </w:r>
      <w:r w:rsidR="002B7246">
        <w:rPr>
          <w:rFonts w:ascii="Times" w:hAnsi="Times" w:cs="Times"/>
          <w:i w:val="0"/>
          <w:sz w:val="24"/>
          <w:szCs w:val="24"/>
        </w:rPr>
        <w:t xml:space="preserve"> (Customer):</w:t>
      </w:r>
    </w:p>
    <w:p w14:paraId="640FD91F" w14:textId="68301373" w:rsidR="002B7246" w:rsidRPr="009058C2" w:rsidRDefault="002B7246" w:rsidP="002B7246">
      <w:pPr>
        <w:rPr>
          <w:rFonts w:ascii="Arial" w:hAnsi="Arial" w:cs="Arial"/>
          <w:i/>
          <w:sz w:val="22"/>
          <w:szCs w:val="22"/>
        </w:rPr>
      </w:pPr>
      <w:r w:rsidRPr="009058C2">
        <w:rPr>
          <w:rFonts w:ascii="Arial" w:hAnsi="Arial" w:cs="Arial"/>
          <w:i/>
          <w:sz w:val="22"/>
          <w:szCs w:val="22"/>
        </w:rPr>
        <w:t>This mockup shows the page in which a Customer can see details</w:t>
      </w:r>
      <w:r w:rsidR="00833204" w:rsidRPr="009058C2">
        <w:rPr>
          <w:rFonts w:ascii="Arial" w:hAnsi="Arial" w:cs="Arial"/>
          <w:i/>
          <w:sz w:val="22"/>
          <w:szCs w:val="22"/>
        </w:rPr>
        <w:t>, such as waiting time and code of incoming taxi,</w:t>
      </w:r>
      <w:r w:rsidRPr="009058C2">
        <w:rPr>
          <w:rFonts w:ascii="Arial" w:hAnsi="Arial" w:cs="Arial"/>
          <w:i/>
          <w:sz w:val="22"/>
          <w:szCs w:val="22"/>
        </w:rPr>
        <w:t xml:space="preserve"> of a ride that he has previously requested</w:t>
      </w:r>
      <w:r w:rsidR="009058C2" w:rsidRPr="009058C2">
        <w:rPr>
          <w:rFonts w:ascii="Arial" w:hAnsi="Arial" w:cs="Arial"/>
          <w:i/>
          <w:sz w:val="22"/>
          <w:szCs w:val="22"/>
        </w:rPr>
        <w:t>.</w:t>
      </w:r>
    </w:p>
    <w:p w14:paraId="416C663B" w14:textId="77777777" w:rsidR="002B7246" w:rsidRDefault="002B7246" w:rsidP="00BC0AE4">
      <w:pPr>
        <w:pStyle w:val="template"/>
        <w:ind w:left="720"/>
      </w:pPr>
    </w:p>
    <w:p w14:paraId="35103ECC" w14:textId="77777777" w:rsidR="00361A5C" w:rsidRDefault="00361A5C" w:rsidP="00BC0AE4">
      <w:pPr>
        <w:pStyle w:val="template"/>
        <w:ind w:left="720"/>
      </w:pPr>
    </w:p>
    <w:p w14:paraId="4B45E1C3" w14:textId="77777777" w:rsidR="00361A5C" w:rsidRDefault="00361A5C" w:rsidP="00BC0AE4">
      <w:pPr>
        <w:pStyle w:val="template"/>
        <w:ind w:left="720"/>
      </w:pPr>
    </w:p>
    <w:p w14:paraId="52F2E4E2" w14:textId="77777777" w:rsidR="00361A5C" w:rsidRDefault="00361A5C" w:rsidP="00BC0AE4">
      <w:pPr>
        <w:pStyle w:val="template"/>
        <w:ind w:left="720"/>
      </w:pPr>
    </w:p>
    <w:p w14:paraId="4B439348" w14:textId="3CF3B14F" w:rsidR="00361A5C" w:rsidRDefault="00361A5C" w:rsidP="00BC0AE4">
      <w:pPr>
        <w:pStyle w:val="template"/>
        <w:ind w:left="720"/>
      </w:pPr>
    </w:p>
    <w:p w14:paraId="7A76218C" w14:textId="77777777" w:rsidR="00361A5C" w:rsidRDefault="00361A5C" w:rsidP="00BC0AE4">
      <w:pPr>
        <w:pStyle w:val="template"/>
        <w:ind w:left="720"/>
      </w:pPr>
    </w:p>
    <w:p w14:paraId="20F1E362" w14:textId="70C80CE6" w:rsidR="00361A5C" w:rsidRDefault="00361A5C" w:rsidP="00BC0AE4">
      <w:pPr>
        <w:pStyle w:val="template"/>
        <w:ind w:left="720"/>
      </w:pPr>
    </w:p>
    <w:p w14:paraId="7AACF340" w14:textId="45A3BB1B" w:rsidR="00361A5C" w:rsidRDefault="00C41F38" w:rsidP="00BC0AE4">
      <w:pPr>
        <w:pStyle w:val="template"/>
        <w:ind w:left="720"/>
      </w:pPr>
      <w:r>
        <w:rPr>
          <w:noProof/>
        </w:rPr>
        <w:pict w14:anchorId="580A1EFB">
          <v:shape id="_x0000_s1049" type="#_x0000_t75" style="position:absolute;left:0;text-align:left;margin-left:46.95pt;margin-top:10.2pt;width:388.5pt;height:340.5pt;z-index:251684352">
            <v:imagedata r:id="rId18" o:title="Ride requests"/>
          </v:shape>
        </w:pict>
      </w:r>
    </w:p>
    <w:p w14:paraId="57FCD77C" w14:textId="4F25D204" w:rsidR="00361A5C" w:rsidRDefault="00361A5C" w:rsidP="00BC0AE4">
      <w:pPr>
        <w:pStyle w:val="template"/>
        <w:ind w:left="720"/>
      </w:pPr>
    </w:p>
    <w:p w14:paraId="19E385FE" w14:textId="77777777" w:rsidR="00361A5C" w:rsidRDefault="00361A5C" w:rsidP="00BC0AE4">
      <w:pPr>
        <w:pStyle w:val="template"/>
        <w:ind w:left="720"/>
      </w:pPr>
    </w:p>
    <w:p w14:paraId="489821DD" w14:textId="77777777" w:rsidR="00361A5C" w:rsidRDefault="00361A5C" w:rsidP="00BC0AE4">
      <w:pPr>
        <w:pStyle w:val="template"/>
        <w:ind w:left="720"/>
      </w:pPr>
    </w:p>
    <w:p w14:paraId="0F57E4CB" w14:textId="77777777" w:rsidR="00361A5C" w:rsidRDefault="00361A5C" w:rsidP="00BC0AE4">
      <w:pPr>
        <w:pStyle w:val="template"/>
        <w:ind w:left="720"/>
      </w:pPr>
    </w:p>
    <w:p w14:paraId="03618613" w14:textId="77777777" w:rsidR="002B7246" w:rsidRDefault="002B7246" w:rsidP="00BC0AE4">
      <w:pPr>
        <w:pStyle w:val="template"/>
        <w:ind w:left="720"/>
      </w:pPr>
    </w:p>
    <w:p w14:paraId="4F613E0D" w14:textId="77777777" w:rsidR="002B7246" w:rsidRDefault="002B7246" w:rsidP="00BC0AE4">
      <w:pPr>
        <w:pStyle w:val="template"/>
        <w:ind w:left="720"/>
      </w:pPr>
    </w:p>
    <w:p w14:paraId="60964692" w14:textId="77777777" w:rsidR="002B7246" w:rsidRDefault="002B7246" w:rsidP="00BC0AE4">
      <w:pPr>
        <w:pStyle w:val="template"/>
        <w:ind w:left="720"/>
      </w:pPr>
    </w:p>
    <w:p w14:paraId="001E44AE" w14:textId="77777777" w:rsidR="002B7246" w:rsidRDefault="002B7246" w:rsidP="00BC0AE4">
      <w:pPr>
        <w:pStyle w:val="template"/>
        <w:ind w:left="720"/>
      </w:pPr>
    </w:p>
    <w:p w14:paraId="243D816F" w14:textId="77777777" w:rsidR="002B7246" w:rsidRDefault="002B7246" w:rsidP="00BC0AE4">
      <w:pPr>
        <w:pStyle w:val="template"/>
        <w:ind w:left="720"/>
      </w:pPr>
    </w:p>
    <w:p w14:paraId="669B37F8" w14:textId="77777777" w:rsidR="002B7246" w:rsidRDefault="002B7246" w:rsidP="00BC0AE4">
      <w:pPr>
        <w:pStyle w:val="template"/>
        <w:ind w:left="720"/>
      </w:pPr>
    </w:p>
    <w:p w14:paraId="6BBF199B" w14:textId="77777777" w:rsidR="002B7246" w:rsidRDefault="002B7246" w:rsidP="00BC0AE4">
      <w:pPr>
        <w:pStyle w:val="template"/>
        <w:ind w:left="720"/>
      </w:pPr>
    </w:p>
    <w:p w14:paraId="1D463A75" w14:textId="77777777" w:rsidR="002B7246" w:rsidRDefault="002B7246" w:rsidP="00BC0AE4">
      <w:pPr>
        <w:pStyle w:val="template"/>
        <w:ind w:left="720"/>
      </w:pPr>
    </w:p>
    <w:p w14:paraId="2A3D6AC1" w14:textId="77777777" w:rsidR="002B7246" w:rsidRDefault="002B7246" w:rsidP="00BC0AE4">
      <w:pPr>
        <w:pStyle w:val="template"/>
        <w:ind w:left="720"/>
      </w:pPr>
    </w:p>
    <w:p w14:paraId="11353633" w14:textId="77777777" w:rsidR="002B7246" w:rsidRDefault="002B7246" w:rsidP="00BC0AE4">
      <w:pPr>
        <w:pStyle w:val="template"/>
        <w:ind w:left="720"/>
      </w:pPr>
    </w:p>
    <w:p w14:paraId="416CEBF7" w14:textId="77777777" w:rsidR="002B7246" w:rsidRDefault="002B7246" w:rsidP="00BC0AE4">
      <w:pPr>
        <w:pStyle w:val="template"/>
        <w:ind w:left="720"/>
      </w:pPr>
    </w:p>
    <w:p w14:paraId="0AA5275E" w14:textId="77777777" w:rsidR="002B7246" w:rsidRDefault="002B7246" w:rsidP="00BC0AE4">
      <w:pPr>
        <w:pStyle w:val="template"/>
        <w:ind w:left="720"/>
      </w:pPr>
    </w:p>
    <w:p w14:paraId="7CE4034F" w14:textId="77777777" w:rsidR="002B7246" w:rsidRDefault="002B7246" w:rsidP="00BC0AE4">
      <w:pPr>
        <w:pStyle w:val="template"/>
        <w:ind w:left="720"/>
      </w:pPr>
    </w:p>
    <w:p w14:paraId="525FD673" w14:textId="77777777" w:rsidR="002B7246" w:rsidRDefault="002B7246" w:rsidP="00BC0AE4">
      <w:pPr>
        <w:pStyle w:val="template"/>
        <w:ind w:left="720"/>
      </w:pPr>
    </w:p>
    <w:p w14:paraId="41B2D138" w14:textId="77777777" w:rsidR="002B7246" w:rsidRDefault="002B7246" w:rsidP="00BC0AE4">
      <w:pPr>
        <w:pStyle w:val="template"/>
        <w:ind w:left="720"/>
      </w:pPr>
    </w:p>
    <w:p w14:paraId="04112A36" w14:textId="77777777" w:rsidR="002B7246" w:rsidRDefault="002B7246" w:rsidP="00BC0AE4">
      <w:pPr>
        <w:pStyle w:val="template"/>
        <w:ind w:left="720"/>
      </w:pPr>
    </w:p>
    <w:p w14:paraId="218D1D6E" w14:textId="77777777" w:rsidR="002B7246" w:rsidRDefault="002B7246" w:rsidP="00BC0AE4">
      <w:pPr>
        <w:pStyle w:val="template"/>
        <w:ind w:left="720"/>
      </w:pPr>
    </w:p>
    <w:p w14:paraId="3DAEC733" w14:textId="77777777" w:rsidR="002B7246" w:rsidRDefault="002B7246" w:rsidP="00BC0AE4">
      <w:pPr>
        <w:pStyle w:val="template"/>
        <w:ind w:left="720"/>
      </w:pPr>
    </w:p>
    <w:p w14:paraId="751CB8E1" w14:textId="77777777" w:rsidR="002B7246" w:rsidRDefault="002B7246" w:rsidP="00BC0AE4">
      <w:pPr>
        <w:pStyle w:val="template"/>
        <w:ind w:left="720"/>
      </w:pPr>
    </w:p>
    <w:p w14:paraId="69ED8945" w14:textId="77777777" w:rsidR="002B7246" w:rsidRDefault="002B7246" w:rsidP="00BC0AE4">
      <w:pPr>
        <w:pStyle w:val="template"/>
        <w:ind w:left="720"/>
      </w:pPr>
    </w:p>
    <w:p w14:paraId="58B80DE2" w14:textId="77777777" w:rsidR="002B7246" w:rsidRDefault="002B7246" w:rsidP="00BC0AE4">
      <w:pPr>
        <w:pStyle w:val="template"/>
        <w:ind w:left="720"/>
      </w:pPr>
    </w:p>
    <w:p w14:paraId="27F96D92" w14:textId="77777777" w:rsidR="002B7246" w:rsidRDefault="002B7246" w:rsidP="00BC0AE4">
      <w:pPr>
        <w:pStyle w:val="template"/>
        <w:ind w:left="720"/>
      </w:pPr>
    </w:p>
    <w:p w14:paraId="26ED450B" w14:textId="77777777" w:rsidR="002B7246" w:rsidRDefault="002B7246" w:rsidP="00BC0AE4">
      <w:pPr>
        <w:pStyle w:val="template"/>
        <w:ind w:left="720"/>
      </w:pPr>
    </w:p>
    <w:p w14:paraId="777E8A03" w14:textId="77777777" w:rsidR="002B7246" w:rsidRDefault="002B7246" w:rsidP="00BC0AE4">
      <w:pPr>
        <w:pStyle w:val="template"/>
        <w:ind w:left="720"/>
      </w:pPr>
    </w:p>
    <w:p w14:paraId="4C819F2F" w14:textId="77777777" w:rsidR="002B7246" w:rsidRDefault="002B7246" w:rsidP="00BC0AE4">
      <w:pPr>
        <w:pStyle w:val="template"/>
        <w:ind w:left="720"/>
      </w:pPr>
    </w:p>
    <w:p w14:paraId="23C49EED" w14:textId="77777777" w:rsidR="002B7246" w:rsidRDefault="002B7246" w:rsidP="00BC0AE4">
      <w:pPr>
        <w:pStyle w:val="template"/>
        <w:ind w:left="720"/>
      </w:pPr>
    </w:p>
    <w:p w14:paraId="49119D33" w14:textId="77777777" w:rsidR="002B7246" w:rsidRDefault="002B7246" w:rsidP="00BC0AE4">
      <w:pPr>
        <w:pStyle w:val="template"/>
        <w:ind w:left="720"/>
      </w:pPr>
    </w:p>
    <w:p w14:paraId="43C882B9" w14:textId="77777777" w:rsidR="002B7246" w:rsidRDefault="002B7246" w:rsidP="00BC0AE4">
      <w:pPr>
        <w:pStyle w:val="template"/>
        <w:ind w:left="720"/>
      </w:pPr>
    </w:p>
    <w:p w14:paraId="7E4BBAD6" w14:textId="77777777" w:rsidR="002B7246" w:rsidRDefault="002B7246" w:rsidP="00BC0AE4">
      <w:pPr>
        <w:pStyle w:val="template"/>
        <w:ind w:left="720"/>
      </w:pPr>
    </w:p>
    <w:p w14:paraId="3A4B9675" w14:textId="77777777" w:rsidR="002B7246" w:rsidRDefault="002B7246" w:rsidP="00BC0AE4">
      <w:pPr>
        <w:pStyle w:val="template"/>
        <w:ind w:left="720"/>
      </w:pPr>
    </w:p>
    <w:p w14:paraId="00D7E3F2" w14:textId="77777777" w:rsidR="002B7246" w:rsidRDefault="002B7246" w:rsidP="00BC0AE4">
      <w:pPr>
        <w:pStyle w:val="template"/>
        <w:ind w:left="720"/>
      </w:pPr>
    </w:p>
    <w:p w14:paraId="75505B6E" w14:textId="77777777" w:rsidR="002B7246" w:rsidRDefault="002B7246" w:rsidP="00BC0AE4">
      <w:pPr>
        <w:pStyle w:val="template"/>
        <w:ind w:left="720"/>
      </w:pPr>
    </w:p>
    <w:p w14:paraId="26D084B9" w14:textId="38EE3183" w:rsidR="002B7246" w:rsidRDefault="002B7246" w:rsidP="00BC0AE4">
      <w:pPr>
        <w:pStyle w:val="template"/>
        <w:ind w:left="720"/>
      </w:pPr>
    </w:p>
    <w:p w14:paraId="39F0FA7E" w14:textId="77777777" w:rsidR="00361A5C" w:rsidRDefault="00361A5C" w:rsidP="00BC0AE4">
      <w:pPr>
        <w:pStyle w:val="template"/>
        <w:ind w:left="720"/>
      </w:pPr>
    </w:p>
    <w:p w14:paraId="6CC676D5" w14:textId="77777777" w:rsidR="00361A5C" w:rsidRDefault="00361A5C" w:rsidP="00BC0AE4">
      <w:pPr>
        <w:pStyle w:val="template"/>
        <w:ind w:left="720"/>
      </w:pPr>
    </w:p>
    <w:p w14:paraId="14C9B906" w14:textId="08CDC684" w:rsidR="00361A5C" w:rsidRDefault="00361A5C" w:rsidP="00833204">
      <w:pPr>
        <w:pStyle w:val="template"/>
      </w:pPr>
    </w:p>
    <w:p w14:paraId="1600067E" w14:textId="77777777" w:rsidR="00833204" w:rsidRDefault="00833204" w:rsidP="00BC0AE4">
      <w:pPr>
        <w:pStyle w:val="template"/>
        <w:ind w:left="720"/>
      </w:pPr>
    </w:p>
    <w:p w14:paraId="65951DF4" w14:textId="124AB431" w:rsidR="00833204" w:rsidRDefault="00833204" w:rsidP="00833204">
      <w:pPr>
        <w:pStyle w:val="Titolo4"/>
        <w:rPr>
          <w:rFonts w:ascii="Times" w:hAnsi="Times" w:cs="Times"/>
          <w:i w:val="0"/>
          <w:sz w:val="24"/>
          <w:szCs w:val="24"/>
        </w:rPr>
      </w:pPr>
      <w:r>
        <w:rPr>
          <w:rFonts w:ascii="Times" w:hAnsi="Times" w:cs="Times"/>
          <w:i w:val="0"/>
          <w:sz w:val="24"/>
          <w:szCs w:val="24"/>
        </w:rPr>
        <w:t>Reservation’s details (Customer):</w:t>
      </w:r>
    </w:p>
    <w:p w14:paraId="752D328A" w14:textId="6FFAB408" w:rsidR="00833204" w:rsidRPr="009058C2" w:rsidRDefault="00833204" w:rsidP="00833204">
      <w:pPr>
        <w:rPr>
          <w:rFonts w:ascii="Arial" w:hAnsi="Arial" w:cs="Arial"/>
          <w:i/>
          <w:sz w:val="22"/>
          <w:szCs w:val="22"/>
        </w:rPr>
      </w:pPr>
      <w:r w:rsidRPr="009058C2">
        <w:rPr>
          <w:rFonts w:ascii="Arial" w:hAnsi="Arial" w:cs="Arial"/>
          <w:i/>
          <w:sz w:val="22"/>
          <w:szCs w:val="22"/>
        </w:rPr>
        <w:t xml:space="preserve">This mockup shows the page in which a Customer can see details, such as </w:t>
      </w:r>
      <w:r w:rsidR="00137269" w:rsidRPr="009058C2">
        <w:rPr>
          <w:rFonts w:ascii="Arial" w:hAnsi="Arial" w:cs="Arial"/>
          <w:i/>
          <w:sz w:val="22"/>
          <w:szCs w:val="22"/>
        </w:rPr>
        <w:t xml:space="preserve">code of </w:t>
      </w:r>
      <w:r w:rsidRPr="009058C2">
        <w:rPr>
          <w:rFonts w:ascii="Arial" w:hAnsi="Arial" w:cs="Arial"/>
          <w:i/>
          <w:sz w:val="22"/>
          <w:szCs w:val="22"/>
        </w:rPr>
        <w:t>taxi</w:t>
      </w:r>
      <w:r w:rsidR="00137269" w:rsidRPr="009058C2">
        <w:rPr>
          <w:rFonts w:ascii="Arial" w:hAnsi="Arial" w:cs="Arial"/>
          <w:i/>
          <w:sz w:val="22"/>
          <w:szCs w:val="22"/>
        </w:rPr>
        <w:t>, date and time</w:t>
      </w:r>
      <w:r w:rsidRPr="009058C2">
        <w:rPr>
          <w:rFonts w:ascii="Arial" w:hAnsi="Arial" w:cs="Arial"/>
          <w:i/>
          <w:sz w:val="22"/>
          <w:szCs w:val="22"/>
        </w:rPr>
        <w:t xml:space="preserve">, of a </w:t>
      </w:r>
      <w:r w:rsidR="00137269" w:rsidRPr="009058C2">
        <w:rPr>
          <w:rFonts w:ascii="Arial" w:hAnsi="Arial" w:cs="Arial"/>
          <w:i/>
          <w:sz w:val="22"/>
          <w:szCs w:val="22"/>
        </w:rPr>
        <w:t>reservation</w:t>
      </w:r>
      <w:r w:rsidRPr="009058C2">
        <w:rPr>
          <w:rFonts w:ascii="Arial" w:hAnsi="Arial" w:cs="Arial"/>
          <w:i/>
          <w:sz w:val="22"/>
          <w:szCs w:val="22"/>
        </w:rPr>
        <w:t xml:space="preserve"> that he has previously requested</w:t>
      </w:r>
    </w:p>
    <w:p w14:paraId="1A05BA8F" w14:textId="5F19B306" w:rsidR="00833204" w:rsidRDefault="00833204" w:rsidP="00BC0AE4">
      <w:pPr>
        <w:pStyle w:val="template"/>
        <w:ind w:left="720"/>
      </w:pPr>
    </w:p>
    <w:p w14:paraId="68D2CEEC" w14:textId="77777777" w:rsidR="00833204" w:rsidRDefault="00833204" w:rsidP="00BC0AE4">
      <w:pPr>
        <w:pStyle w:val="template"/>
        <w:ind w:left="720"/>
      </w:pPr>
    </w:p>
    <w:p w14:paraId="7A591ECE" w14:textId="77777777" w:rsidR="00833204" w:rsidRDefault="00833204" w:rsidP="00BC0AE4">
      <w:pPr>
        <w:pStyle w:val="template"/>
        <w:ind w:left="720"/>
      </w:pPr>
    </w:p>
    <w:p w14:paraId="47FFB454" w14:textId="77777777" w:rsidR="00833204" w:rsidRDefault="00833204" w:rsidP="00BC0AE4">
      <w:pPr>
        <w:pStyle w:val="template"/>
        <w:ind w:left="720"/>
      </w:pPr>
    </w:p>
    <w:p w14:paraId="37B5DF25" w14:textId="77777777" w:rsidR="00833204" w:rsidRDefault="00833204" w:rsidP="00BC0AE4">
      <w:pPr>
        <w:pStyle w:val="template"/>
        <w:ind w:left="720"/>
      </w:pPr>
    </w:p>
    <w:p w14:paraId="573E661B" w14:textId="77777777" w:rsidR="00833204" w:rsidRDefault="00833204" w:rsidP="00BC0AE4">
      <w:pPr>
        <w:pStyle w:val="template"/>
        <w:ind w:left="720"/>
      </w:pPr>
    </w:p>
    <w:p w14:paraId="0FE00795" w14:textId="112A0555" w:rsidR="00833204" w:rsidRDefault="00833204" w:rsidP="00BC0AE4">
      <w:pPr>
        <w:pStyle w:val="template"/>
        <w:ind w:left="720"/>
      </w:pPr>
    </w:p>
    <w:p w14:paraId="208F9694" w14:textId="141B4F25" w:rsidR="00833204" w:rsidRDefault="00C41F38" w:rsidP="00BC0AE4">
      <w:pPr>
        <w:pStyle w:val="template"/>
        <w:ind w:left="720"/>
      </w:pPr>
      <w:r>
        <w:rPr>
          <w:noProof/>
        </w:rPr>
        <w:pict w14:anchorId="07CCADD1">
          <v:shape id="_x0000_s1050" type="#_x0000_t75" style="position:absolute;left:0;text-align:left;margin-left:46.95pt;margin-top:6.95pt;width:388.5pt;height:340.5pt;z-index:251686400">
            <v:imagedata r:id="rId19" o:title="Reservation requests"/>
          </v:shape>
        </w:pict>
      </w:r>
    </w:p>
    <w:p w14:paraId="3F906F20" w14:textId="77777777" w:rsidR="00833204" w:rsidRDefault="00833204" w:rsidP="00BC0AE4">
      <w:pPr>
        <w:pStyle w:val="template"/>
        <w:ind w:left="720"/>
      </w:pPr>
    </w:p>
    <w:p w14:paraId="230403C8" w14:textId="77777777" w:rsidR="00833204" w:rsidRDefault="00833204" w:rsidP="00BC0AE4">
      <w:pPr>
        <w:pStyle w:val="template"/>
        <w:ind w:left="720"/>
      </w:pPr>
    </w:p>
    <w:p w14:paraId="6C11CB5F" w14:textId="77777777" w:rsidR="00833204" w:rsidRDefault="00833204" w:rsidP="00BC0AE4">
      <w:pPr>
        <w:pStyle w:val="template"/>
        <w:ind w:left="720"/>
      </w:pPr>
    </w:p>
    <w:p w14:paraId="01B3F2CD" w14:textId="77777777" w:rsidR="00833204" w:rsidRDefault="00833204" w:rsidP="00BC0AE4">
      <w:pPr>
        <w:pStyle w:val="template"/>
        <w:ind w:left="720"/>
      </w:pPr>
    </w:p>
    <w:p w14:paraId="6F765C8A" w14:textId="77777777" w:rsidR="00833204" w:rsidRDefault="00833204" w:rsidP="00BC0AE4">
      <w:pPr>
        <w:pStyle w:val="template"/>
        <w:ind w:left="720"/>
      </w:pPr>
    </w:p>
    <w:p w14:paraId="2AC91193" w14:textId="77777777" w:rsidR="00833204" w:rsidRDefault="00833204" w:rsidP="00BC0AE4">
      <w:pPr>
        <w:pStyle w:val="template"/>
        <w:ind w:left="720"/>
      </w:pPr>
    </w:p>
    <w:p w14:paraId="7EB3ED1F" w14:textId="77777777" w:rsidR="00833204" w:rsidRDefault="00833204" w:rsidP="00BC0AE4">
      <w:pPr>
        <w:pStyle w:val="template"/>
        <w:ind w:left="720"/>
      </w:pPr>
    </w:p>
    <w:p w14:paraId="579CAB5B" w14:textId="77777777" w:rsidR="00833204" w:rsidRDefault="00833204" w:rsidP="00BC0AE4">
      <w:pPr>
        <w:pStyle w:val="template"/>
        <w:ind w:left="720"/>
      </w:pPr>
    </w:p>
    <w:p w14:paraId="3066ADE2" w14:textId="77777777" w:rsidR="00833204" w:rsidRDefault="00833204" w:rsidP="00BC0AE4">
      <w:pPr>
        <w:pStyle w:val="template"/>
        <w:ind w:left="720"/>
      </w:pPr>
    </w:p>
    <w:p w14:paraId="501727D5" w14:textId="77777777" w:rsidR="00833204" w:rsidRDefault="00833204" w:rsidP="00BC0AE4">
      <w:pPr>
        <w:pStyle w:val="template"/>
        <w:ind w:left="720"/>
      </w:pPr>
    </w:p>
    <w:p w14:paraId="235FE7E7" w14:textId="77777777" w:rsidR="00833204" w:rsidRDefault="00833204" w:rsidP="00BC0AE4">
      <w:pPr>
        <w:pStyle w:val="template"/>
        <w:ind w:left="720"/>
      </w:pPr>
    </w:p>
    <w:p w14:paraId="3150545F" w14:textId="77777777" w:rsidR="00833204" w:rsidRDefault="00833204" w:rsidP="00BC0AE4">
      <w:pPr>
        <w:pStyle w:val="template"/>
        <w:ind w:left="720"/>
      </w:pPr>
    </w:p>
    <w:p w14:paraId="1E909289" w14:textId="77777777" w:rsidR="00833204" w:rsidRDefault="00833204" w:rsidP="00BC0AE4">
      <w:pPr>
        <w:pStyle w:val="template"/>
        <w:ind w:left="720"/>
      </w:pPr>
    </w:p>
    <w:p w14:paraId="2B52561B" w14:textId="77777777" w:rsidR="00833204" w:rsidRDefault="00833204" w:rsidP="00BC0AE4">
      <w:pPr>
        <w:pStyle w:val="template"/>
        <w:ind w:left="720"/>
      </w:pPr>
    </w:p>
    <w:p w14:paraId="10BE1677" w14:textId="77777777" w:rsidR="00833204" w:rsidRDefault="00833204" w:rsidP="00BC0AE4">
      <w:pPr>
        <w:pStyle w:val="template"/>
        <w:ind w:left="720"/>
      </w:pPr>
    </w:p>
    <w:p w14:paraId="67707FBC" w14:textId="77777777" w:rsidR="00833204" w:rsidRDefault="00833204" w:rsidP="00BC0AE4">
      <w:pPr>
        <w:pStyle w:val="template"/>
        <w:ind w:left="720"/>
      </w:pPr>
    </w:p>
    <w:p w14:paraId="15132248" w14:textId="77777777" w:rsidR="00833204" w:rsidRDefault="00833204" w:rsidP="00BC0AE4">
      <w:pPr>
        <w:pStyle w:val="template"/>
        <w:ind w:left="720"/>
      </w:pPr>
    </w:p>
    <w:p w14:paraId="1A16DE27" w14:textId="77777777" w:rsidR="00833204" w:rsidRDefault="00833204" w:rsidP="00BC0AE4">
      <w:pPr>
        <w:pStyle w:val="template"/>
        <w:ind w:left="720"/>
      </w:pPr>
    </w:p>
    <w:p w14:paraId="7A554845" w14:textId="77777777" w:rsidR="00833204" w:rsidRDefault="00833204" w:rsidP="00BC0AE4">
      <w:pPr>
        <w:pStyle w:val="template"/>
        <w:ind w:left="720"/>
      </w:pPr>
    </w:p>
    <w:p w14:paraId="53A5B90F" w14:textId="77777777" w:rsidR="00833204" w:rsidRDefault="00833204" w:rsidP="00BC0AE4">
      <w:pPr>
        <w:pStyle w:val="template"/>
        <w:ind w:left="720"/>
      </w:pPr>
    </w:p>
    <w:p w14:paraId="4FAEA001" w14:textId="77777777" w:rsidR="00833204" w:rsidRDefault="00833204" w:rsidP="00BC0AE4">
      <w:pPr>
        <w:pStyle w:val="template"/>
        <w:ind w:left="720"/>
      </w:pPr>
    </w:p>
    <w:p w14:paraId="793D29B7" w14:textId="77777777" w:rsidR="00833204" w:rsidRDefault="00833204" w:rsidP="00BC0AE4">
      <w:pPr>
        <w:pStyle w:val="template"/>
        <w:ind w:left="720"/>
      </w:pPr>
    </w:p>
    <w:p w14:paraId="3A764C24" w14:textId="77777777" w:rsidR="00833204" w:rsidRDefault="00833204" w:rsidP="00BC0AE4">
      <w:pPr>
        <w:pStyle w:val="template"/>
        <w:ind w:left="720"/>
      </w:pPr>
    </w:p>
    <w:p w14:paraId="6BC1C6E7" w14:textId="77777777" w:rsidR="00833204" w:rsidRDefault="00833204" w:rsidP="00BC0AE4">
      <w:pPr>
        <w:pStyle w:val="template"/>
        <w:ind w:left="720"/>
      </w:pPr>
    </w:p>
    <w:p w14:paraId="1C16A98E" w14:textId="77777777" w:rsidR="00833204" w:rsidRDefault="00833204" w:rsidP="00BC0AE4">
      <w:pPr>
        <w:pStyle w:val="template"/>
        <w:ind w:left="720"/>
      </w:pPr>
    </w:p>
    <w:p w14:paraId="2C73798A" w14:textId="77777777" w:rsidR="00833204" w:rsidRDefault="00833204" w:rsidP="00BC0AE4">
      <w:pPr>
        <w:pStyle w:val="template"/>
        <w:ind w:left="720"/>
      </w:pPr>
    </w:p>
    <w:p w14:paraId="650A6B83" w14:textId="77777777" w:rsidR="00833204" w:rsidRDefault="00833204" w:rsidP="00BC0AE4">
      <w:pPr>
        <w:pStyle w:val="template"/>
        <w:ind w:left="720"/>
      </w:pPr>
    </w:p>
    <w:p w14:paraId="5BCB6C43" w14:textId="77777777" w:rsidR="00833204" w:rsidRDefault="00833204" w:rsidP="00BC0AE4">
      <w:pPr>
        <w:pStyle w:val="template"/>
        <w:ind w:left="720"/>
      </w:pPr>
    </w:p>
    <w:p w14:paraId="260520DB" w14:textId="77777777" w:rsidR="00833204" w:rsidRDefault="00833204" w:rsidP="00BC0AE4">
      <w:pPr>
        <w:pStyle w:val="template"/>
        <w:ind w:left="720"/>
      </w:pPr>
    </w:p>
    <w:p w14:paraId="2DCA3538" w14:textId="77777777" w:rsidR="00833204" w:rsidRDefault="00833204" w:rsidP="00BC0AE4">
      <w:pPr>
        <w:pStyle w:val="template"/>
        <w:ind w:left="720"/>
      </w:pPr>
    </w:p>
    <w:p w14:paraId="41688002" w14:textId="77777777" w:rsidR="00833204" w:rsidRDefault="00833204" w:rsidP="00BC0AE4">
      <w:pPr>
        <w:pStyle w:val="template"/>
        <w:ind w:left="720"/>
      </w:pPr>
    </w:p>
    <w:p w14:paraId="61039E52" w14:textId="77777777" w:rsidR="00833204" w:rsidRDefault="00833204" w:rsidP="00BC0AE4">
      <w:pPr>
        <w:pStyle w:val="template"/>
        <w:ind w:left="720"/>
      </w:pPr>
    </w:p>
    <w:p w14:paraId="62DDA892" w14:textId="77777777" w:rsidR="00833204" w:rsidRDefault="00833204" w:rsidP="00BC0AE4">
      <w:pPr>
        <w:pStyle w:val="template"/>
        <w:ind w:left="720"/>
      </w:pPr>
    </w:p>
    <w:p w14:paraId="6C98E1BF" w14:textId="77777777" w:rsidR="00833204" w:rsidRDefault="00833204" w:rsidP="00BC0AE4">
      <w:pPr>
        <w:pStyle w:val="template"/>
        <w:ind w:left="720"/>
      </w:pPr>
    </w:p>
    <w:p w14:paraId="40194E21" w14:textId="77777777" w:rsidR="00833204" w:rsidRDefault="00833204" w:rsidP="00BC0AE4">
      <w:pPr>
        <w:pStyle w:val="template"/>
        <w:ind w:left="720"/>
      </w:pPr>
    </w:p>
    <w:p w14:paraId="25D717A4" w14:textId="77777777" w:rsidR="00833204" w:rsidRDefault="00833204" w:rsidP="00BC0AE4">
      <w:pPr>
        <w:pStyle w:val="template"/>
        <w:ind w:left="720"/>
      </w:pPr>
    </w:p>
    <w:p w14:paraId="47B2A547" w14:textId="77777777" w:rsidR="00833204" w:rsidRDefault="00833204" w:rsidP="00BC0AE4">
      <w:pPr>
        <w:pStyle w:val="template"/>
        <w:ind w:left="720"/>
      </w:pPr>
    </w:p>
    <w:p w14:paraId="2B7B5F33" w14:textId="77777777" w:rsidR="00833204" w:rsidRDefault="00833204" w:rsidP="00BC0AE4">
      <w:pPr>
        <w:pStyle w:val="template"/>
        <w:ind w:left="720"/>
      </w:pPr>
    </w:p>
    <w:p w14:paraId="36FFE92A" w14:textId="77777777" w:rsidR="00833204" w:rsidRDefault="00833204" w:rsidP="00BC0AE4">
      <w:pPr>
        <w:pStyle w:val="template"/>
        <w:ind w:left="720"/>
      </w:pPr>
    </w:p>
    <w:p w14:paraId="12A0CE98" w14:textId="0ED6436C" w:rsidR="00833204" w:rsidRDefault="00833204" w:rsidP="00BC0AE4">
      <w:pPr>
        <w:pStyle w:val="template"/>
        <w:ind w:left="720"/>
      </w:pPr>
    </w:p>
    <w:p w14:paraId="7FD979BC" w14:textId="77777777" w:rsidR="00137269" w:rsidRDefault="00137269" w:rsidP="00BC0AE4">
      <w:pPr>
        <w:pStyle w:val="template"/>
        <w:ind w:left="720"/>
      </w:pPr>
    </w:p>
    <w:p w14:paraId="53E6B96F" w14:textId="61AC65C0" w:rsidR="00137269" w:rsidRDefault="00137269" w:rsidP="00137269">
      <w:pPr>
        <w:pStyle w:val="Titolo4"/>
        <w:rPr>
          <w:rFonts w:ascii="Times" w:hAnsi="Times" w:cs="Times"/>
          <w:i w:val="0"/>
          <w:sz w:val="24"/>
          <w:szCs w:val="24"/>
        </w:rPr>
      </w:pPr>
      <w:r>
        <w:rPr>
          <w:rFonts w:ascii="Times" w:hAnsi="Times" w:cs="Times"/>
          <w:i w:val="0"/>
          <w:sz w:val="24"/>
          <w:szCs w:val="24"/>
        </w:rPr>
        <w:t>Personal page (1) (Driver):</w:t>
      </w:r>
    </w:p>
    <w:p w14:paraId="5E848211" w14:textId="6A22CCD5" w:rsidR="00137269" w:rsidRPr="009058C2" w:rsidRDefault="00137269" w:rsidP="00137269">
      <w:pPr>
        <w:rPr>
          <w:rFonts w:ascii="Arial" w:hAnsi="Arial" w:cs="Arial"/>
          <w:i/>
          <w:sz w:val="22"/>
          <w:szCs w:val="22"/>
        </w:rPr>
      </w:pPr>
      <w:r w:rsidRPr="009058C2">
        <w:rPr>
          <w:rFonts w:ascii="Arial" w:hAnsi="Arial" w:cs="Arial"/>
          <w:i/>
          <w:sz w:val="22"/>
          <w:szCs w:val="22"/>
        </w:rPr>
        <w:t>This mockup shows a generic driver’s personal page in which he can set his availability and see new requests. In this case</w:t>
      </w:r>
      <w:r w:rsidR="00FD0AD9">
        <w:rPr>
          <w:rFonts w:ascii="Arial" w:hAnsi="Arial" w:cs="Arial"/>
          <w:i/>
          <w:sz w:val="22"/>
          <w:szCs w:val="22"/>
        </w:rPr>
        <w:t>,</w:t>
      </w:r>
      <w:r w:rsidRPr="009058C2">
        <w:rPr>
          <w:rFonts w:ascii="Arial" w:hAnsi="Arial" w:cs="Arial"/>
          <w:i/>
          <w:sz w:val="22"/>
          <w:szCs w:val="22"/>
        </w:rPr>
        <w:t xml:space="preserve"> the Driver receive a new ride request.</w:t>
      </w:r>
    </w:p>
    <w:p w14:paraId="5520119D" w14:textId="77777777" w:rsidR="00137269" w:rsidRDefault="00137269" w:rsidP="00BC0AE4">
      <w:pPr>
        <w:pStyle w:val="template"/>
        <w:ind w:left="720"/>
      </w:pPr>
    </w:p>
    <w:p w14:paraId="4A5098AA" w14:textId="77777777" w:rsidR="00137269" w:rsidRDefault="00137269" w:rsidP="00BC0AE4">
      <w:pPr>
        <w:pStyle w:val="template"/>
        <w:ind w:left="720"/>
      </w:pPr>
    </w:p>
    <w:p w14:paraId="10FD896D" w14:textId="1010253F" w:rsidR="00137269" w:rsidRDefault="00137269" w:rsidP="00BC0AE4">
      <w:pPr>
        <w:pStyle w:val="template"/>
        <w:ind w:left="720"/>
      </w:pPr>
    </w:p>
    <w:p w14:paraId="698DE201" w14:textId="77777777" w:rsidR="00137269" w:rsidRDefault="00137269" w:rsidP="00BC0AE4">
      <w:pPr>
        <w:pStyle w:val="template"/>
        <w:ind w:left="720"/>
      </w:pPr>
    </w:p>
    <w:p w14:paraId="03241E2D" w14:textId="77777777" w:rsidR="00137269" w:rsidRDefault="00137269" w:rsidP="00BC0AE4">
      <w:pPr>
        <w:pStyle w:val="template"/>
        <w:ind w:left="720"/>
      </w:pPr>
    </w:p>
    <w:p w14:paraId="1BA667B6" w14:textId="77777777" w:rsidR="00137269" w:rsidRDefault="00137269" w:rsidP="00BC0AE4">
      <w:pPr>
        <w:pStyle w:val="template"/>
        <w:ind w:left="720"/>
      </w:pPr>
    </w:p>
    <w:p w14:paraId="59E56FE8" w14:textId="34D43FDB" w:rsidR="00137269" w:rsidRDefault="00137269" w:rsidP="00BC0AE4">
      <w:pPr>
        <w:pStyle w:val="template"/>
        <w:ind w:left="720"/>
      </w:pPr>
    </w:p>
    <w:p w14:paraId="5203105D" w14:textId="4DA28CD3" w:rsidR="00137269" w:rsidRDefault="00C41F38" w:rsidP="00BC0AE4">
      <w:pPr>
        <w:pStyle w:val="template"/>
        <w:ind w:left="720"/>
      </w:pPr>
      <w:r>
        <w:rPr>
          <w:noProof/>
        </w:rPr>
        <w:pict w14:anchorId="4B7424D7">
          <v:shape id="_x0000_s1051" type="#_x0000_t75" style="position:absolute;left:0;text-align:left;margin-left:46.95pt;margin-top:3.25pt;width:388.5pt;height:340.5pt;z-index:251688448">
            <v:imagedata r:id="rId20" o:title="Driver personal page(1)"/>
          </v:shape>
        </w:pict>
      </w:r>
    </w:p>
    <w:p w14:paraId="5A97AE01" w14:textId="77777777" w:rsidR="00137269" w:rsidRDefault="00137269" w:rsidP="00BC0AE4">
      <w:pPr>
        <w:pStyle w:val="template"/>
        <w:ind w:left="720"/>
      </w:pPr>
    </w:p>
    <w:p w14:paraId="07FB3DA0" w14:textId="6595E0A9" w:rsidR="00137269" w:rsidRDefault="00137269" w:rsidP="00BC0AE4">
      <w:pPr>
        <w:pStyle w:val="template"/>
        <w:ind w:left="720"/>
      </w:pPr>
    </w:p>
    <w:p w14:paraId="4C77CDC2" w14:textId="77777777" w:rsidR="00137269" w:rsidRDefault="00137269" w:rsidP="00BC0AE4">
      <w:pPr>
        <w:pStyle w:val="template"/>
        <w:ind w:left="720"/>
      </w:pPr>
    </w:p>
    <w:p w14:paraId="2B1D72E1" w14:textId="77777777" w:rsidR="00137269" w:rsidRDefault="00137269" w:rsidP="00BC0AE4">
      <w:pPr>
        <w:pStyle w:val="template"/>
        <w:ind w:left="720"/>
      </w:pPr>
    </w:p>
    <w:p w14:paraId="23CCEEB1" w14:textId="77777777" w:rsidR="00137269" w:rsidRDefault="00137269" w:rsidP="00BC0AE4">
      <w:pPr>
        <w:pStyle w:val="template"/>
        <w:ind w:left="720"/>
      </w:pPr>
    </w:p>
    <w:p w14:paraId="07EDC4AF" w14:textId="77777777" w:rsidR="00137269" w:rsidRDefault="00137269" w:rsidP="00BC0AE4">
      <w:pPr>
        <w:pStyle w:val="template"/>
        <w:ind w:left="720"/>
      </w:pPr>
    </w:p>
    <w:p w14:paraId="479F32E2" w14:textId="77777777" w:rsidR="00137269" w:rsidRDefault="00137269" w:rsidP="00BC0AE4">
      <w:pPr>
        <w:pStyle w:val="template"/>
        <w:ind w:left="720"/>
      </w:pPr>
    </w:p>
    <w:p w14:paraId="416FE29D" w14:textId="77777777" w:rsidR="00137269" w:rsidRDefault="00137269" w:rsidP="00BC0AE4">
      <w:pPr>
        <w:pStyle w:val="template"/>
        <w:ind w:left="720"/>
      </w:pPr>
    </w:p>
    <w:p w14:paraId="7C558B0E" w14:textId="77777777" w:rsidR="00137269" w:rsidRDefault="00137269" w:rsidP="00BC0AE4">
      <w:pPr>
        <w:pStyle w:val="template"/>
        <w:ind w:left="720"/>
      </w:pPr>
    </w:p>
    <w:p w14:paraId="78C4991C" w14:textId="77777777" w:rsidR="00137269" w:rsidRDefault="00137269" w:rsidP="00BC0AE4">
      <w:pPr>
        <w:pStyle w:val="template"/>
        <w:ind w:left="720"/>
      </w:pPr>
    </w:p>
    <w:p w14:paraId="2932BF49" w14:textId="77777777" w:rsidR="00137269" w:rsidRDefault="00137269" w:rsidP="00BC0AE4">
      <w:pPr>
        <w:pStyle w:val="template"/>
        <w:ind w:left="720"/>
      </w:pPr>
    </w:p>
    <w:p w14:paraId="1AE10D97" w14:textId="77777777" w:rsidR="00137269" w:rsidRDefault="00137269" w:rsidP="00BC0AE4">
      <w:pPr>
        <w:pStyle w:val="template"/>
        <w:ind w:left="720"/>
      </w:pPr>
    </w:p>
    <w:p w14:paraId="46D32AEE" w14:textId="77777777" w:rsidR="00137269" w:rsidRDefault="00137269" w:rsidP="00BC0AE4">
      <w:pPr>
        <w:pStyle w:val="template"/>
        <w:ind w:left="720"/>
      </w:pPr>
    </w:p>
    <w:p w14:paraId="2E22B478" w14:textId="77777777" w:rsidR="00137269" w:rsidRDefault="00137269" w:rsidP="00BC0AE4">
      <w:pPr>
        <w:pStyle w:val="template"/>
        <w:ind w:left="720"/>
      </w:pPr>
    </w:p>
    <w:p w14:paraId="0472286E" w14:textId="77777777" w:rsidR="00137269" w:rsidRDefault="00137269" w:rsidP="00BC0AE4">
      <w:pPr>
        <w:pStyle w:val="template"/>
        <w:ind w:left="720"/>
      </w:pPr>
    </w:p>
    <w:p w14:paraId="2A85A65B" w14:textId="77777777" w:rsidR="00137269" w:rsidRDefault="00137269" w:rsidP="00BC0AE4">
      <w:pPr>
        <w:pStyle w:val="template"/>
        <w:ind w:left="720"/>
      </w:pPr>
    </w:p>
    <w:p w14:paraId="644BB2D8" w14:textId="77777777" w:rsidR="00137269" w:rsidRDefault="00137269" w:rsidP="00BC0AE4">
      <w:pPr>
        <w:pStyle w:val="template"/>
        <w:ind w:left="720"/>
      </w:pPr>
    </w:p>
    <w:p w14:paraId="4718F4BD" w14:textId="77777777" w:rsidR="00137269" w:rsidRDefault="00137269" w:rsidP="00BC0AE4">
      <w:pPr>
        <w:pStyle w:val="template"/>
        <w:ind w:left="720"/>
      </w:pPr>
    </w:p>
    <w:p w14:paraId="2371E28F" w14:textId="77777777" w:rsidR="00137269" w:rsidRDefault="00137269" w:rsidP="00BC0AE4">
      <w:pPr>
        <w:pStyle w:val="template"/>
        <w:ind w:left="720"/>
      </w:pPr>
    </w:p>
    <w:p w14:paraId="630D5101" w14:textId="77777777" w:rsidR="00137269" w:rsidRDefault="00137269" w:rsidP="00BC0AE4">
      <w:pPr>
        <w:pStyle w:val="template"/>
        <w:ind w:left="720"/>
      </w:pPr>
    </w:p>
    <w:p w14:paraId="10E97107" w14:textId="77777777" w:rsidR="00137269" w:rsidRDefault="00137269" w:rsidP="00BC0AE4">
      <w:pPr>
        <w:pStyle w:val="template"/>
        <w:ind w:left="720"/>
      </w:pPr>
    </w:p>
    <w:p w14:paraId="66A1CEF7" w14:textId="77777777" w:rsidR="00137269" w:rsidRDefault="00137269" w:rsidP="00BC0AE4">
      <w:pPr>
        <w:pStyle w:val="template"/>
        <w:ind w:left="720"/>
      </w:pPr>
    </w:p>
    <w:p w14:paraId="688DC720" w14:textId="77777777" w:rsidR="00137269" w:rsidRDefault="00137269" w:rsidP="00BC0AE4">
      <w:pPr>
        <w:pStyle w:val="template"/>
        <w:ind w:left="720"/>
      </w:pPr>
    </w:p>
    <w:p w14:paraId="221CF7F6" w14:textId="77777777" w:rsidR="00137269" w:rsidRDefault="00137269" w:rsidP="00BC0AE4">
      <w:pPr>
        <w:pStyle w:val="template"/>
        <w:ind w:left="720"/>
      </w:pPr>
    </w:p>
    <w:p w14:paraId="4C6149F8" w14:textId="77777777" w:rsidR="00137269" w:rsidRDefault="00137269" w:rsidP="00BC0AE4">
      <w:pPr>
        <w:pStyle w:val="template"/>
        <w:ind w:left="720"/>
      </w:pPr>
    </w:p>
    <w:p w14:paraId="4B5F9260" w14:textId="77777777" w:rsidR="00137269" w:rsidRDefault="00137269" w:rsidP="00BC0AE4">
      <w:pPr>
        <w:pStyle w:val="template"/>
        <w:ind w:left="720"/>
      </w:pPr>
    </w:p>
    <w:p w14:paraId="2C7F3A34" w14:textId="77777777" w:rsidR="00137269" w:rsidRDefault="00137269" w:rsidP="00BC0AE4">
      <w:pPr>
        <w:pStyle w:val="template"/>
        <w:ind w:left="720"/>
      </w:pPr>
    </w:p>
    <w:p w14:paraId="27E8A1C0" w14:textId="77777777" w:rsidR="00137269" w:rsidRDefault="00137269" w:rsidP="00BC0AE4">
      <w:pPr>
        <w:pStyle w:val="template"/>
        <w:ind w:left="720"/>
      </w:pPr>
    </w:p>
    <w:p w14:paraId="229219D2" w14:textId="77777777" w:rsidR="00137269" w:rsidRDefault="00137269" w:rsidP="00BC0AE4">
      <w:pPr>
        <w:pStyle w:val="template"/>
        <w:ind w:left="720"/>
      </w:pPr>
    </w:p>
    <w:p w14:paraId="59F54350" w14:textId="77777777" w:rsidR="00137269" w:rsidRDefault="00137269" w:rsidP="00BC0AE4">
      <w:pPr>
        <w:pStyle w:val="template"/>
        <w:ind w:left="720"/>
      </w:pPr>
    </w:p>
    <w:p w14:paraId="496F80F1" w14:textId="066106EC" w:rsidR="00833204" w:rsidRDefault="00833204" w:rsidP="002D6C24">
      <w:pPr>
        <w:pStyle w:val="template"/>
      </w:pPr>
    </w:p>
    <w:p w14:paraId="70015371" w14:textId="77777777" w:rsidR="00137269" w:rsidRDefault="00137269" w:rsidP="00137269">
      <w:pPr>
        <w:pStyle w:val="template"/>
      </w:pPr>
    </w:p>
    <w:p w14:paraId="22DB5232" w14:textId="77777777" w:rsidR="00B52345" w:rsidRDefault="00B52345" w:rsidP="00137269">
      <w:pPr>
        <w:pStyle w:val="template"/>
      </w:pPr>
    </w:p>
    <w:p w14:paraId="52ED16C3" w14:textId="77777777" w:rsidR="00B52345" w:rsidRDefault="00B52345" w:rsidP="00137269">
      <w:pPr>
        <w:pStyle w:val="template"/>
      </w:pPr>
    </w:p>
    <w:p w14:paraId="6C8F256E" w14:textId="77777777" w:rsidR="00B52345" w:rsidRDefault="00B52345" w:rsidP="00137269">
      <w:pPr>
        <w:pStyle w:val="template"/>
      </w:pPr>
    </w:p>
    <w:p w14:paraId="4A9BF10F" w14:textId="77777777" w:rsidR="00B52345" w:rsidRDefault="00B52345" w:rsidP="00137269">
      <w:pPr>
        <w:pStyle w:val="template"/>
      </w:pPr>
    </w:p>
    <w:p w14:paraId="5B7BAF47" w14:textId="77777777" w:rsidR="00B52345" w:rsidRDefault="00B52345" w:rsidP="00137269">
      <w:pPr>
        <w:pStyle w:val="template"/>
      </w:pPr>
    </w:p>
    <w:p w14:paraId="33002709" w14:textId="77777777" w:rsidR="00B52345" w:rsidRDefault="00B52345" w:rsidP="00137269">
      <w:pPr>
        <w:pStyle w:val="template"/>
      </w:pPr>
    </w:p>
    <w:p w14:paraId="27E661DB" w14:textId="77777777" w:rsidR="00B52345" w:rsidRDefault="00B52345" w:rsidP="00137269">
      <w:pPr>
        <w:pStyle w:val="template"/>
      </w:pPr>
    </w:p>
    <w:p w14:paraId="4C44E361" w14:textId="77777777" w:rsidR="00B52345" w:rsidRDefault="00B52345" w:rsidP="00137269">
      <w:pPr>
        <w:pStyle w:val="template"/>
      </w:pPr>
    </w:p>
    <w:p w14:paraId="09D3CB65" w14:textId="77777777" w:rsidR="00B52345" w:rsidRDefault="00B52345" w:rsidP="00137269">
      <w:pPr>
        <w:pStyle w:val="template"/>
      </w:pPr>
    </w:p>
    <w:p w14:paraId="3AA75190" w14:textId="0F792AB6" w:rsidR="00137269" w:rsidRDefault="00137269" w:rsidP="00137269">
      <w:pPr>
        <w:pStyle w:val="Titolo4"/>
        <w:rPr>
          <w:rFonts w:ascii="Times" w:hAnsi="Times" w:cs="Times"/>
          <w:i w:val="0"/>
          <w:sz w:val="24"/>
          <w:szCs w:val="24"/>
        </w:rPr>
      </w:pPr>
      <w:r>
        <w:rPr>
          <w:rFonts w:ascii="Times" w:hAnsi="Times" w:cs="Times"/>
          <w:i w:val="0"/>
          <w:sz w:val="24"/>
          <w:szCs w:val="24"/>
        </w:rPr>
        <w:t>Personal page (2) (Driver):</w:t>
      </w:r>
    </w:p>
    <w:p w14:paraId="3FF0CC9E" w14:textId="7AFAB284" w:rsidR="00137269" w:rsidRPr="009058C2" w:rsidRDefault="00137269" w:rsidP="00137269">
      <w:pPr>
        <w:rPr>
          <w:rFonts w:ascii="Arial" w:hAnsi="Arial" w:cs="Arial"/>
          <w:i/>
          <w:sz w:val="22"/>
          <w:szCs w:val="22"/>
        </w:rPr>
      </w:pPr>
      <w:r w:rsidRPr="009058C2">
        <w:rPr>
          <w:rFonts w:ascii="Arial" w:hAnsi="Arial" w:cs="Arial"/>
          <w:i/>
          <w:sz w:val="22"/>
          <w:szCs w:val="22"/>
        </w:rPr>
        <w:t>This mockup shows a generic driver’s personal page in which he can set his availability and see new requests. In this case</w:t>
      </w:r>
      <w:r w:rsidR="009058C2">
        <w:rPr>
          <w:rFonts w:ascii="Arial" w:hAnsi="Arial" w:cs="Arial"/>
          <w:i/>
          <w:sz w:val="22"/>
          <w:szCs w:val="22"/>
        </w:rPr>
        <w:t>,</w:t>
      </w:r>
      <w:r w:rsidRPr="009058C2">
        <w:rPr>
          <w:rFonts w:ascii="Arial" w:hAnsi="Arial" w:cs="Arial"/>
          <w:i/>
          <w:sz w:val="22"/>
          <w:szCs w:val="22"/>
        </w:rPr>
        <w:t xml:space="preserve"> a Driver receive a new reservation request.</w:t>
      </w:r>
    </w:p>
    <w:p w14:paraId="7DEAF941" w14:textId="77777777" w:rsidR="00137269" w:rsidRDefault="00137269" w:rsidP="00BC0AE4">
      <w:pPr>
        <w:pStyle w:val="template"/>
        <w:ind w:left="720"/>
      </w:pPr>
    </w:p>
    <w:p w14:paraId="3A691F56" w14:textId="77777777" w:rsidR="00137269" w:rsidRDefault="00137269" w:rsidP="00BC0AE4">
      <w:pPr>
        <w:pStyle w:val="template"/>
        <w:ind w:left="720"/>
      </w:pPr>
    </w:p>
    <w:p w14:paraId="6DE3EF4B" w14:textId="77777777" w:rsidR="00137269" w:rsidRDefault="00137269" w:rsidP="00BC0AE4">
      <w:pPr>
        <w:pStyle w:val="template"/>
        <w:ind w:left="720"/>
      </w:pPr>
    </w:p>
    <w:p w14:paraId="5C601445" w14:textId="72E50CE8" w:rsidR="00137269" w:rsidRDefault="00137269" w:rsidP="00BC0AE4">
      <w:pPr>
        <w:pStyle w:val="template"/>
        <w:ind w:left="720"/>
      </w:pPr>
    </w:p>
    <w:p w14:paraId="6CF67700" w14:textId="77777777" w:rsidR="00137269" w:rsidRDefault="00137269" w:rsidP="00BC0AE4">
      <w:pPr>
        <w:pStyle w:val="template"/>
        <w:ind w:left="720"/>
      </w:pPr>
    </w:p>
    <w:p w14:paraId="46403655" w14:textId="77777777" w:rsidR="00137269" w:rsidRDefault="00137269" w:rsidP="00BC0AE4">
      <w:pPr>
        <w:pStyle w:val="template"/>
        <w:ind w:left="720"/>
      </w:pPr>
    </w:p>
    <w:p w14:paraId="2871341F" w14:textId="77777777" w:rsidR="00137269" w:rsidRDefault="00137269" w:rsidP="00BC0AE4">
      <w:pPr>
        <w:pStyle w:val="template"/>
        <w:ind w:left="720"/>
      </w:pPr>
    </w:p>
    <w:p w14:paraId="19E9498E" w14:textId="11DE2282" w:rsidR="00137269" w:rsidRDefault="00C41F38" w:rsidP="00BC0AE4">
      <w:pPr>
        <w:pStyle w:val="template"/>
        <w:ind w:left="720"/>
      </w:pPr>
      <w:r>
        <w:rPr>
          <w:noProof/>
        </w:rPr>
        <w:pict w14:anchorId="2005ADAE">
          <v:shape id="_x0000_s1052" type="#_x0000_t75" style="position:absolute;left:0;text-align:left;margin-left:46.95pt;margin-top:10.05pt;width:388.5pt;height:340.5pt;z-index:251690496">
            <v:imagedata r:id="rId21" o:title="Driver personal page(2)"/>
          </v:shape>
        </w:pict>
      </w:r>
    </w:p>
    <w:p w14:paraId="25B77A38" w14:textId="73940DB1" w:rsidR="00137269" w:rsidRDefault="00137269" w:rsidP="00BC0AE4">
      <w:pPr>
        <w:pStyle w:val="template"/>
        <w:ind w:left="720"/>
      </w:pPr>
    </w:p>
    <w:p w14:paraId="0AD88193" w14:textId="77777777" w:rsidR="00137269" w:rsidRDefault="00137269" w:rsidP="00BC0AE4">
      <w:pPr>
        <w:pStyle w:val="template"/>
        <w:ind w:left="720"/>
      </w:pPr>
    </w:p>
    <w:p w14:paraId="2EEFA5F7" w14:textId="77777777" w:rsidR="00137269" w:rsidRDefault="00137269" w:rsidP="00BC0AE4">
      <w:pPr>
        <w:pStyle w:val="template"/>
        <w:ind w:left="720"/>
      </w:pPr>
    </w:p>
    <w:p w14:paraId="3ABECC19" w14:textId="77777777" w:rsidR="00137269" w:rsidRDefault="00137269" w:rsidP="00BC0AE4">
      <w:pPr>
        <w:pStyle w:val="template"/>
        <w:ind w:left="720"/>
      </w:pPr>
    </w:p>
    <w:p w14:paraId="44A8ACFB" w14:textId="77777777" w:rsidR="00137269" w:rsidRDefault="00137269" w:rsidP="00BC0AE4">
      <w:pPr>
        <w:pStyle w:val="template"/>
        <w:ind w:left="720"/>
      </w:pPr>
    </w:p>
    <w:p w14:paraId="1600E11E" w14:textId="77777777" w:rsidR="00137269" w:rsidRDefault="00137269" w:rsidP="00BC0AE4">
      <w:pPr>
        <w:pStyle w:val="template"/>
        <w:ind w:left="720"/>
      </w:pPr>
    </w:p>
    <w:p w14:paraId="3AC8FDC3" w14:textId="77777777" w:rsidR="00137269" w:rsidRDefault="00137269" w:rsidP="00BC0AE4">
      <w:pPr>
        <w:pStyle w:val="template"/>
        <w:ind w:left="720"/>
      </w:pPr>
    </w:p>
    <w:p w14:paraId="4BBBEEB7" w14:textId="77777777" w:rsidR="00137269" w:rsidRDefault="00137269" w:rsidP="00BC0AE4">
      <w:pPr>
        <w:pStyle w:val="template"/>
        <w:ind w:left="720"/>
      </w:pPr>
    </w:p>
    <w:p w14:paraId="03C1CA43" w14:textId="77777777" w:rsidR="00137269" w:rsidRDefault="00137269" w:rsidP="00BC0AE4">
      <w:pPr>
        <w:pStyle w:val="template"/>
        <w:ind w:left="720"/>
      </w:pPr>
    </w:p>
    <w:p w14:paraId="3C790F68" w14:textId="77777777" w:rsidR="00137269" w:rsidRDefault="00137269" w:rsidP="00BC0AE4">
      <w:pPr>
        <w:pStyle w:val="template"/>
        <w:ind w:left="720"/>
      </w:pPr>
    </w:p>
    <w:p w14:paraId="0B50E2EC" w14:textId="77777777" w:rsidR="00137269" w:rsidRDefault="00137269" w:rsidP="00BC0AE4">
      <w:pPr>
        <w:pStyle w:val="template"/>
        <w:ind w:left="720"/>
      </w:pPr>
    </w:p>
    <w:p w14:paraId="391E3EEB" w14:textId="77777777" w:rsidR="00137269" w:rsidRDefault="00137269" w:rsidP="00BC0AE4">
      <w:pPr>
        <w:pStyle w:val="template"/>
        <w:ind w:left="720"/>
      </w:pPr>
    </w:p>
    <w:p w14:paraId="58608646" w14:textId="77777777" w:rsidR="00137269" w:rsidRDefault="00137269" w:rsidP="00BC0AE4">
      <w:pPr>
        <w:pStyle w:val="template"/>
        <w:ind w:left="720"/>
      </w:pPr>
    </w:p>
    <w:p w14:paraId="0A0C2185" w14:textId="77777777" w:rsidR="00137269" w:rsidRDefault="00137269" w:rsidP="00BC0AE4">
      <w:pPr>
        <w:pStyle w:val="template"/>
        <w:ind w:left="720"/>
      </w:pPr>
    </w:p>
    <w:p w14:paraId="0E6EA8FC" w14:textId="77777777" w:rsidR="00137269" w:rsidRDefault="00137269" w:rsidP="00BC0AE4">
      <w:pPr>
        <w:pStyle w:val="template"/>
        <w:ind w:left="720"/>
      </w:pPr>
    </w:p>
    <w:p w14:paraId="465591D4" w14:textId="77777777" w:rsidR="00137269" w:rsidRDefault="00137269" w:rsidP="00BC0AE4">
      <w:pPr>
        <w:pStyle w:val="template"/>
        <w:ind w:left="720"/>
      </w:pPr>
    </w:p>
    <w:p w14:paraId="5BC85A64" w14:textId="77777777" w:rsidR="00137269" w:rsidRDefault="00137269" w:rsidP="00BC0AE4">
      <w:pPr>
        <w:pStyle w:val="template"/>
        <w:ind w:left="720"/>
      </w:pPr>
    </w:p>
    <w:p w14:paraId="30408924" w14:textId="77777777" w:rsidR="00137269" w:rsidRDefault="00137269" w:rsidP="00BC0AE4">
      <w:pPr>
        <w:pStyle w:val="template"/>
        <w:ind w:left="720"/>
      </w:pPr>
    </w:p>
    <w:p w14:paraId="36DA099D" w14:textId="77777777" w:rsidR="00137269" w:rsidRDefault="00137269" w:rsidP="00BC0AE4">
      <w:pPr>
        <w:pStyle w:val="template"/>
        <w:ind w:left="720"/>
      </w:pPr>
    </w:p>
    <w:p w14:paraId="65AF9636" w14:textId="77777777" w:rsidR="00137269" w:rsidRDefault="00137269" w:rsidP="00BC0AE4">
      <w:pPr>
        <w:pStyle w:val="template"/>
        <w:ind w:left="720"/>
      </w:pPr>
    </w:p>
    <w:p w14:paraId="1C228F14" w14:textId="77777777" w:rsidR="00137269" w:rsidRDefault="00137269" w:rsidP="00BC0AE4">
      <w:pPr>
        <w:pStyle w:val="template"/>
        <w:ind w:left="720"/>
      </w:pPr>
    </w:p>
    <w:p w14:paraId="74D7B699" w14:textId="77777777" w:rsidR="00137269" w:rsidRDefault="00137269" w:rsidP="00BC0AE4">
      <w:pPr>
        <w:pStyle w:val="template"/>
        <w:ind w:left="720"/>
      </w:pPr>
    </w:p>
    <w:p w14:paraId="1284FE9A" w14:textId="77777777" w:rsidR="00137269" w:rsidRDefault="00137269" w:rsidP="00BC0AE4">
      <w:pPr>
        <w:pStyle w:val="template"/>
        <w:ind w:left="720"/>
      </w:pPr>
    </w:p>
    <w:p w14:paraId="13280688" w14:textId="77777777" w:rsidR="00137269" w:rsidRDefault="00137269" w:rsidP="00BC0AE4">
      <w:pPr>
        <w:pStyle w:val="template"/>
        <w:ind w:left="720"/>
      </w:pPr>
    </w:p>
    <w:p w14:paraId="018F45CF" w14:textId="77777777" w:rsidR="00137269" w:rsidRDefault="00137269" w:rsidP="00BC0AE4">
      <w:pPr>
        <w:pStyle w:val="template"/>
        <w:ind w:left="720"/>
      </w:pPr>
    </w:p>
    <w:p w14:paraId="7075C4BA" w14:textId="77777777" w:rsidR="00137269" w:rsidRDefault="00137269" w:rsidP="00BC0AE4">
      <w:pPr>
        <w:pStyle w:val="template"/>
        <w:ind w:left="720"/>
      </w:pPr>
    </w:p>
    <w:p w14:paraId="71090C0E" w14:textId="77777777" w:rsidR="00137269" w:rsidRDefault="00137269" w:rsidP="00BC0AE4">
      <w:pPr>
        <w:pStyle w:val="template"/>
        <w:ind w:left="720"/>
      </w:pPr>
    </w:p>
    <w:p w14:paraId="03205D77" w14:textId="77777777" w:rsidR="00137269" w:rsidRDefault="00137269" w:rsidP="00BC0AE4">
      <w:pPr>
        <w:pStyle w:val="template"/>
        <w:ind w:left="720"/>
      </w:pPr>
    </w:p>
    <w:p w14:paraId="0BAE52C2" w14:textId="77777777" w:rsidR="00137269" w:rsidRDefault="00137269" w:rsidP="00BC0AE4">
      <w:pPr>
        <w:pStyle w:val="template"/>
        <w:ind w:left="720"/>
      </w:pPr>
    </w:p>
    <w:p w14:paraId="39A99C9E" w14:textId="77777777" w:rsidR="00137269" w:rsidRDefault="00137269" w:rsidP="00BC0AE4">
      <w:pPr>
        <w:pStyle w:val="template"/>
        <w:ind w:left="720"/>
      </w:pPr>
    </w:p>
    <w:p w14:paraId="3AEA3673" w14:textId="77777777" w:rsidR="00137269" w:rsidRDefault="00137269" w:rsidP="00BC0AE4">
      <w:pPr>
        <w:pStyle w:val="template"/>
        <w:ind w:left="720"/>
      </w:pPr>
    </w:p>
    <w:p w14:paraId="4637BB42" w14:textId="77777777" w:rsidR="00137269" w:rsidRDefault="00137269" w:rsidP="00BC0AE4">
      <w:pPr>
        <w:pStyle w:val="template"/>
        <w:ind w:left="720"/>
      </w:pPr>
    </w:p>
    <w:p w14:paraId="6317B8E1" w14:textId="77777777" w:rsidR="00137269" w:rsidRDefault="00137269" w:rsidP="00BC0AE4">
      <w:pPr>
        <w:pStyle w:val="template"/>
        <w:ind w:left="720"/>
      </w:pPr>
    </w:p>
    <w:p w14:paraId="201C6AC7" w14:textId="77777777" w:rsidR="00137269" w:rsidRDefault="00137269" w:rsidP="00BC0AE4">
      <w:pPr>
        <w:pStyle w:val="template"/>
        <w:ind w:left="720"/>
      </w:pPr>
    </w:p>
    <w:p w14:paraId="7D39225D" w14:textId="77777777" w:rsidR="00137269" w:rsidRDefault="00137269" w:rsidP="00BC0AE4">
      <w:pPr>
        <w:pStyle w:val="template"/>
        <w:ind w:left="720"/>
      </w:pPr>
    </w:p>
    <w:p w14:paraId="68B26ADC" w14:textId="77777777" w:rsidR="009D4DFD" w:rsidRDefault="009D4DFD" w:rsidP="00BC0AE4">
      <w:pPr>
        <w:pStyle w:val="template"/>
        <w:ind w:left="720"/>
      </w:pPr>
    </w:p>
    <w:p w14:paraId="5E971889" w14:textId="77777777" w:rsidR="00833204" w:rsidRDefault="00833204" w:rsidP="00BC0AE4">
      <w:pPr>
        <w:pStyle w:val="template"/>
        <w:ind w:left="720"/>
      </w:pPr>
    </w:p>
    <w:p w14:paraId="5B0EADB1" w14:textId="77777777" w:rsidR="00106EBC" w:rsidRPr="00CC5E02" w:rsidRDefault="00106EBC">
      <w:pPr>
        <w:pStyle w:val="template"/>
        <w:rPr>
          <w:rFonts w:ascii="Times" w:hAnsi="Times" w:cs="Times"/>
          <w:b/>
          <w:i w:val="0"/>
          <w:sz w:val="28"/>
          <w:szCs w:val="28"/>
          <w:u w:val="single"/>
        </w:rPr>
      </w:pPr>
    </w:p>
    <w:p w14:paraId="7FF702D0" w14:textId="649D3E27" w:rsidR="00B52345" w:rsidRPr="00B52345" w:rsidRDefault="00BA7B2D" w:rsidP="00B52345">
      <w:pPr>
        <w:pStyle w:val="Titolo2"/>
        <w:rPr>
          <w:sz w:val="32"/>
          <w:szCs w:val="32"/>
        </w:rPr>
      </w:pPr>
      <w:bookmarkStart w:id="128" w:name="_Toc433815669"/>
      <w:bookmarkStart w:id="129" w:name="_Toc433815705"/>
      <w:bookmarkStart w:id="130" w:name="_Toc434243550"/>
      <w:bookmarkStart w:id="131" w:name="_Toc434588333"/>
      <w:bookmarkStart w:id="132" w:name="_Toc434593529"/>
      <w:r>
        <w:rPr>
          <w:sz w:val="32"/>
          <w:szCs w:val="32"/>
        </w:rPr>
        <w:lastRenderedPageBreak/>
        <w:t xml:space="preserve">Goals and related </w:t>
      </w:r>
      <w:r w:rsidR="008902E3" w:rsidRPr="008902E3">
        <w:rPr>
          <w:sz w:val="32"/>
          <w:szCs w:val="32"/>
        </w:rPr>
        <w:t>Functional requirements</w:t>
      </w:r>
      <w:bookmarkEnd w:id="128"/>
      <w:bookmarkEnd w:id="129"/>
      <w:bookmarkEnd w:id="130"/>
      <w:bookmarkEnd w:id="131"/>
      <w:bookmarkEnd w:id="132"/>
      <w:r w:rsidR="008902E3" w:rsidRPr="008902E3">
        <w:rPr>
          <w:sz w:val="32"/>
          <w:szCs w:val="32"/>
        </w:rPr>
        <w:t xml:space="preserve"> </w:t>
      </w:r>
    </w:p>
    <w:p w14:paraId="108E49FB" w14:textId="027CEF73" w:rsidR="00CE02FB" w:rsidRPr="007E1D3E" w:rsidRDefault="00652034" w:rsidP="007E1D3E">
      <w:pPr>
        <w:pStyle w:val="Titolo3"/>
        <w:rPr>
          <w:sz w:val="28"/>
          <w:u w:val="single"/>
        </w:rPr>
      </w:pPr>
      <w:bookmarkStart w:id="133" w:name="_Toc434588334"/>
      <w:bookmarkStart w:id="134" w:name="_Toc434593530"/>
      <w:r>
        <w:rPr>
          <w:sz w:val="28"/>
          <w:szCs w:val="28"/>
          <w:u w:val="single"/>
        </w:rPr>
        <w:t>Sign up</w:t>
      </w:r>
      <w:r w:rsidR="00BD0955">
        <w:rPr>
          <w:sz w:val="28"/>
          <w:szCs w:val="28"/>
          <w:u w:val="single"/>
        </w:rPr>
        <w:t xml:space="preserve"> as Customer</w:t>
      </w:r>
      <w:bookmarkEnd w:id="133"/>
      <w:bookmarkEnd w:id="134"/>
    </w:p>
    <w:p w14:paraId="3DB8E878" w14:textId="77777777" w:rsidR="00BD0955" w:rsidRPr="00BD0955" w:rsidRDefault="00BD0955" w:rsidP="00BD095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954"/>
      </w:tblGrid>
      <w:tr w:rsidR="00B50B9E" w14:paraId="738DEF38" w14:textId="77777777" w:rsidTr="006C32DB">
        <w:trPr>
          <w:trHeight w:val="570"/>
        </w:trPr>
        <w:tc>
          <w:tcPr>
            <w:tcW w:w="2830" w:type="dxa"/>
            <w:shd w:val="clear" w:color="auto" w:fill="auto"/>
            <w:vAlign w:val="center"/>
          </w:tcPr>
          <w:p w14:paraId="738DEF36" w14:textId="77777777" w:rsidR="00B50B9E" w:rsidRPr="006C32DB" w:rsidRDefault="00B50B9E" w:rsidP="00B50B9E">
            <w:pPr>
              <w:rPr>
                <w:b/>
              </w:rPr>
            </w:pPr>
            <w:r w:rsidRPr="006C32DB">
              <w:rPr>
                <w:b/>
              </w:rPr>
              <w:t>Name</w:t>
            </w:r>
          </w:p>
        </w:tc>
        <w:tc>
          <w:tcPr>
            <w:tcW w:w="5954" w:type="dxa"/>
            <w:shd w:val="clear" w:color="auto" w:fill="auto"/>
            <w:vAlign w:val="center"/>
          </w:tcPr>
          <w:p w14:paraId="738DEF37" w14:textId="79BB059A" w:rsidR="00B50B9E" w:rsidRPr="003E4529" w:rsidRDefault="00B50B9E" w:rsidP="00B50B9E">
            <w:pPr>
              <w:rPr>
                <w:rFonts w:ascii="Arial" w:hAnsi="Arial"/>
                <w:i/>
                <w:sz w:val="22"/>
              </w:rPr>
            </w:pPr>
            <w:r w:rsidRPr="003E4529">
              <w:rPr>
                <w:rFonts w:ascii="Arial" w:hAnsi="Arial"/>
                <w:i/>
                <w:sz w:val="22"/>
              </w:rPr>
              <w:t>Sign up</w:t>
            </w:r>
            <w:r w:rsidR="00BD0955" w:rsidRPr="00BD0955">
              <w:rPr>
                <w:rFonts w:ascii="Arial" w:hAnsi="Arial" w:cs="Arial"/>
                <w:i/>
                <w:sz w:val="22"/>
                <w:szCs w:val="22"/>
              </w:rPr>
              <w:t xml:space="preserve"> as Customer</w:t>
            </w:r>
          </w:p>
        </w:tc>
      </w:tr>
      <w:tr w:rsidR="00B50B9E" w14:paraId="738DEF3B" w14:textId="77777777" w:rsidTr="006C32DB">
        <w:trPr>
          <w:trHeight w:val="564"/>
        </w:trPr>
        <w:tc>
          <w:tcPr>
            <w:tcW w:w="2830" w:type="dxa"/>
            <w:shd w:val="clear" w:color="auto" w:fill="auto"/>
            <w:vAlign w:val="center"/>
          </w:tcPr>
          <w:p w14:paraId="738DEF39" w14:textId="77777777" w:rsidR="00B50B9E" w:rsidRPr="006C32DB" w:rsidRDefault="00D13E11" w:rsidP="00B50B9E">
            <w:pPr>
              <w:rPr>
                <w:b/>
              </w:rPr>
            </w:pPr>
            <w:r w:rsidRPr="006C32DB">
              <w:rPr>
                <w:b/>
              </w:rPr>
              <w:t>Actors</w:t>
            </w:r>
          </w:p>
        </w:tc>
        <w:tc>
          <w:tcPr>
            <w:tcW w:w="5954" w:type="dxa"/>
            <w:shd w:val="clear" w:color="auto" w:fill="auto"/>
            <w:vAlign w:val="center"/>
          </w:tcPr>
          <w:p w14:paraId="738DEF3A" w14:textId="77777777" w:rsidR="00B50B9E" w:rsidRPr="003E4529" w:rsidRDefault="00D13E11" w:rsidP="00B50B9E">
            <w:pPr>
              <w:rPr>
                <w:rFonts w:ascii="Arial" w:hAnsi="Arial"/>
                <w:i/>
                <w:sz w:val="22"/>
              </w:rPr>
            </w:pPr>
            <w:r w:rsidRPr="003E4529">
              <w:rPr>
                <w:rFonts w:ascii="Arial" w:hAnsi="Arial"/>
                <w:i/>
                <w:sz w:val="22"/>
              </w:rPr>
              <w:t>Visitor</w:t>
            </w:r>
          </w:p>
        </w:tc>
      </w:tr>
      <w:tr w:rsidR="00B50B9E" w14:paraId="738DEF3E" w14:textId="77777777" w:rsidTr="006C32DB">
        <w:trPr>
          <w:trHeight w:val="558"/>
        </w:trPr>
        <w:tc>
          <w:tcPr>
            <w:tcW w:w="2830" w:type="dxa"/>
            <w:shd w:val="clear" w:color="auto" w:fill="auto"/>
            <w:vAlign w:val="center"/>
          </w:tcPr>
          <w:p w14:paraId="738DEF3C" w14:textId="77777777" w:rsidR="00B50B9E" w:rsidRPr="006C32DB" w:rsidRDefault="00E36E88" w:rsidP="00B50B9E">
            <w:pPr>
              <w:rPr>
                <w:b/>
              </w:rPr>
            </w:pPr>
            <w:r w:rsidRPr="006C32DB">
              <w:rPr>
                <w:b/>
              </w:rPr>
              <w:t xml:space="preserve">Entry </w:t>
            </w:r>
            <w:r w:rsidRPr="00077BE9">
              <w:rPr>
                <w:b/>
              </w:rPr>
              <w:t>c</w:t>
            </w:r>
            <w:r w:rsidR="002A2F6F" w:rsidRPr="00077BE9">
              <w:rPr>
                <w:b/>
              </w:rPr>
              <w:t>ondition</w:t>
            </w:r>
          </w:p>
        </w:tc>
        <w:tc>
          <w:tcPr>
            <w:tcW w:w="5954" w:type="dxa"/>
            <w:shd w:val="clear" w:color="auto" w:fill="auto"/>
            <w:vAlign w:val="center"/>
          </w:tcPr>
          <w:p w14:paraId="738DEF3D" w14:textId="77777777" w:rsidR="00B50B9E" w:rsidRPr="003E4529" w:rsidRDefault="002A2F6F" w:rsidP="00B50B9E">
            <w:pPr>
              <w:rPr>
                <w:rFonts w:ascii="Arial" w:hAnsi="Arial"/>
                <w:i/>
                <w:sz w:val="22"/>
              </w:rPr>
            </w:pPr>
            <w:r w:rsidRPr="003E4529">
              <w:rPr>
                <w:rFonts w:ascii="Arial" w:hAnsi="Arial"/>
                <w:i/>
                <w:sz w:val="22"/>
              </w:rPr>
              <w:t>NULL</w:t>
            </w:r>
          </w:p>
        </w:tc>
      </w:tr>
      <w:tr w:rsidR="00B50B9E" w14:paraId="738DEF4A" w14:textId="77777777" w:rsidTr="003E4529">
        <w:trPr>
          <w:trHeight w:val="3375"/>
        </w:trPr>
        <w:tc>
          <w:tcPr>
            <w:tcW w:w="2830" w:type="dxa"/>
            <w:shd w:val="clear" w:color="auto" w:fill="auto"/>
            <w:vAlign w:val="center"/>
          </w:tcPr>
          <w:p w14:paraId="738DEF3F" w14:textId="77777777" w:rsidR="00B50B9E" w:rsidRPr="006C32DB" w:rsidRDefault="002A2F6F" w:rsidP="00B50B9E">
            <w:pPr>
              <w:rPr>
                <w:b/>
              </w:rPr>
            </w:pPr>
            <w:r w:rsidRPr="006C32DB">
              <w:rPr>
                <w:b/>
              </w:rPr>
              <w:t>Event flow</w:t>
            </w:r>
          </w:p>
        </w:tc>
        <w:tc>
          <w:tcPr>
            <w:tcW w:w="5954" w:type="dxa"/>
            <w:shd w:val="clear" w:color="auto" w:fill="auto"/>
            <w:vAlign w:val="center"/>
          </w:tcPr>
          <w:p w14:paraId="738DEF40" w14:textId="77777777" w:rsidR="002A2F6F" w:rsidRPr="006C32DB" w:rsidRDefault="002A2F6F" w:rsidP="00CE4CEC">
            <w:pPr>
              <w:pStyle w:val="Paragrafoelenco"/>
              <w:numPr>
                <w:ilvl w:val="0"/>
                <w:numId w:val="12"/>
              </w:numPr>
              <w:rPr>
                <w:rFonts w:ascii="Arial" w:hAnsi="Arial"/>
                <w:i/>
                <w:sz w:val="22"/>
              </w:rPr>
            </w:pPr>
            <w:r w:rsidRPr="006C32DB">
              <w:rPr>
                <w:rFonts w:ascii="Arial" w:hAnsi="Arial"/>
                <w:i/>
                <w:sz w:val="22"/>
              </w:rPr>
              <w:t xml:space="preserve">Visitor </w:t>
            </w:r>
            <w:r w:rsidRPr="003F41E9">
              <w:rPr>
                <w:rFonts w:ascii="Arial" w:hAnsi="Arial" w:cs="Arial"/>
                <w:i/>
                <w:sz w:val="22"/>
                <w:szCs w:val="22"/>
              </w:rPr>
              <w:t>enter</w:t>
            </w:r>
            <w:r w:rsidR="00077BE9" w:rsidRPr="003F41E9">
              <w:rPr>
                <w:rFonts w:ascii="Arial" w:hAnsi="Arial" w:cs="Arial"/>
                <w:i/>
                <w:sz w:val="22"/>
                <w:szCs w:val="22"/>
              </w:rPr>
              <w:t>s</w:t>
            </w:r>
            <w:r w:rsidRPr="006C32DB">
              <w:rPr>
                <w:rFonts w:ascii="Arial" w:hAnsi="Arial"/>
                <w:i/>
                <w:sz w:val="22"/>
              </w:rPr>
              <w:t xml:space="preserve"> to the website</w:t>
            </w:r>
            <w:r w:rsidR="00077BE9" w:rsidRPr="003F41E9">
              <w:rPr>
                <w:rFonts w:ascii="Arial" w:hAnsi="Arial" w:cs="Arial"/>
                <w:i/>
                <w:sz w:val="22"/>
                <w:szCs w:val="22"/>
              </w:rPr>
              <w:t xml:space="preserve"> or opens the APP</w:t>
            </w:r>
          </w:p>
          <w:p w14:paraId="738DEF41" w14:textId="16D2E620" w:rsidR="002A2F6F" w:rsidRPr="006C32DB" w:rsidRDefault="002A2F6F" w:rsidP="00CE4CEC">
            <w:pPr>
              <w:pStyle w:val="Paragrafoelenco"/>
              <w:numPr>
                <w:ilvl w:val="0"/>
                <w:numId w:val="12"/>
              </w:numPr>
              <w:rPr>
                <w:rFonts w:ascii="Arial" w:hAnsi="Arial"/>
                <w:i/>
                <w:sz w:val="22"/>
              </w:rPr>
            </w:pPr>
            <w:r w:rsidRPr="006C32DB">
              <w:rPr>
                <w:rFonts w:ascii="Arial" w:hAnsi="Arial"/>
                <w:i/>
                <w:sz w:val="22"/>
              </w:rPr>
              <w:t>Visitor click on the “register</w:t>
            </w:r>
            <w:r w:rsidR="00BD0955" w:rsidRPr="00BD0955">
              <w:rPr>
                <w:rFonts w:ascii="Arial" w:hAnsi="Arial" w:cs="Arial"/>
                <w:i/>
                <w:sz w:val="22"/>
                <w:szCs w:val="22"/>
              </w:rPr>
              <w:t xml:space="preserve"> as Driver</w:t>
            </w:r>
            <w:r w:rsidRPr="006C32DB">
              <w:rPr>
                <w:rFonts w:ascii="Arial" w:hAnsi="Arial"/>
                <w:i/>
                <w:sz w:val="22"/>
              </w:rPr>
              <w:t>” button</w:t>
            </w:r>
          </w:p>
          <w:p w14:paraId="738DEF42" w14:textId="77777777" w:rsidR="002A2F6F" w:rsidRPr="003F41E9" w:rsidRDefault="002A2F6F" w:rsidP="00CE4CEC">
            <w:pPr>
              <w:pStyle w:val="Paragrafoelenco"/>
              <w:numPr>
                <w:ilvl w:val="0"/>
                <w:numId w:val="12"/>
              </w:numPr>
              <w:rPr>
                <w:rFonts w:ascii="Arial" w:hAnsi="Arial" w:cs="Arial"/>
                <w:i/>
                <w:sz w:val="22"/>
                <w:szCs w:val="22"/>
              </w:rPr>
            </w:pPr>
            <w:r w:rsidRPr="006C32DB">
              <w:rPr>
                <w:rFonts w:ascii="Arial" w:hAnsi="Arial"/>
                <w:i/>
                <w:sz w:val="22"/>
              </w:rPr>
              <w:t xml:space="preserve">Visitor </w:t>
            </w:r>
            <w:r w:rsidRPr="003F41E9">
              <w:rPr>
                <w:rFonts w:ascii="Arial" w:hAnsi="Arial" w:cs="Arial"/>
                <w:i/>
                <w:sz w:val="22"/>
                <w:szCs w:val="22"/>
              </w:rPr>
              <w:t>complete</w:t>
            </w:r>
            <w:r w:rsidR="00077BE9" w:rsidRPr="003F41E9">
              <w:rPr>
                <w:rFonts w:ascii="Arial" w:hAnsi="Arial" w:cs="Arial"/>
                <w:i/>
                <w:sz w:val="22"/>
                <w:szCs w:val="22"/>
              </w:rPr>
              <w:t>s</w:t>
            </w:r>
            <w:r w:rsidRPr="006C32DB">
              <w:rPr>
                <w:rFonts w:ascii="Arial" w:hAnsi="Arial"/>
                <w:i/>
                <w:sz w:val="22"/>
              </w:rPr>
              <w:t xml:space="preserve"> the form in which he has to write:</w:t>
            </w:r>
          </w:p>
          <w:p w14:paraId="738DEF43" w14:textId="77777777" w:rsidR="00CE4CEC" w:rsidRPr="003F41E9" w:rsidRDefault="00CE4CEC" w:rsidP="00445914">
            <w:pPr>
              <w:pStyle w:val="Paragrafoelenco"/>
              <w:numPr>
                <w:ilvl w:val="0"/>
                <w:numId w:val="46"/>
              </w:numPr>
              <w:rPr>
                <w:rFonts w:ascii="Arial" w:hAnsi="Arial" w:cs="Arial"/>
                <w:i/>
                <w:sz w:val="22"/>
                <w:szCs w:val="22"/>
              </w:rPr>
            </w:pPr>
            <w:r w:rsidRPr="003F41E9">
              <w:rPr>
                <w:rFonts w:ascii="Arial" w:hAnsi="Arial" w:cs="Arial"/>
                <w:i/>
                <w:sz w:val="22"/>
                <w:szCs w:val="22"/>
              </w:rPr>
              <w:t>Name</w:t>
            </w:r>
          </w:p>
          <w:p w14:paraId="738DEF44" w14:textId="77777777" w:rsidR="00CE4CEC" w:rsidRPr="003F41E9" w:rsidRDefault="00CE4CEC" w:rsidP="00445914">
            <w:pPr>
              <w:pStyle w:val="Paragrafoelenco"/>
              <w:numPr>
                <w:ilvl w:val="0"/>
                <w:numId w:val="46"/>
              </w:numPr>
              <w:rPr>
                <w:rFonts w:ascii="Arial" w:hAnsi="Arial" w:cs="Arial"/>
                <w:i/>
                <w:sz w:val="22"/>
                <w:szCs w:val="22"/>
              </w:rPr>
            </w:pPr>
            <w:r w:rsidRPr="003F41E9">
              <w:rPr>
                <w:rFonts w:ascii="Arial" w:hAnsi="Arial" w:cs="Arial"/>
                <w:i/>
                <w:sz w:val="22"/>
                <w:szCs w:val="22"/>
              </w:rPr>
              <w:t>Surname</w:t>
            </w:r>
          </w:p>
          <w:p w14:paraId="738DEF45" w14:textId="77777777" w:rsidR="00CE4CEC" w:rsidRPr="003F41E9" w:rsidRDefault="00CE4CEC" w:rsidP="00445914">
            <w:pPr>
              <w:pStyle w:val="Paragrafoelenco"/>
              <w:numPr>
                <w:ilvl w:val="0"/>
                <w:numId w:val="46"/>
              </w:numPr>
              <w:rPr>
                <w:rFonts w:ascii="Arial" w:hAnsi="Arial" w:cs="Arial"/>
                <w:i/>
                <w:sz w:val="22"/>
                <w:szCs w:val="22"/>
              </w:rPr>
            </w:pPr>
            <w:r w:rsidRPr="003F41E9">
              <w:rPr>
                <w:rFonts w:ascii="Arial" w:hAnsi="Arial" w:cs="Arial"/>
                <w:i/>
                <w:sz w:val="22"/>
                <w:szCs w:val="22"/>
              </w:rPr>
              <w:t>Email</w:t>
            </w:r>
          </w:p>
          <w:p w14:paraId="738DEF46" w14:textId="77777777" w:rsidR="00CE4CEC" w:rsidRPr="003F41E9" w:rsidRDefault="00CE4CEC" w:rsidP="00445914">
            <w:pPr>
              <w:pStyle w:val="Paragrafoelenco"/>
              <w:numPr>
                <w:ilvl w:val="0"/>
                <w:numId w:val="46"/>
              </w:numPr>
              <w:rPr>
                <w:rFonts w:ascii="Arial" w:hAnsi="Arial" w:cs="Arial"/>
                <w:i/>
                <w:sz w:val="22"/>
                <w:szCs w:val="22"/>
              </w:rPr>
            </w:pPr>
            <w:r w:rsidRPr="003F41E9">
              <w:rPr>
                <w:rFonts w:ascii="Arial" w:hAnsi="Arial" w:cs="Arial"/>
                <w:i/>
                <w:sz w:val="22"/>
                <w:szCs w:val="22"/>
              </w:rPr>
              <w:t>Password</w:t>
            </w:r>
          </w:p>
          <w:p w14:paraId="738DEF47" w14:textId="77777777" w:rsidR="00CE4CEC" w:rsidRPr="003F41E9" w:rsidRDefault="00CE4CEC" w:rsidP="00445914">
            <w:pPr>
              <w:pStyle w:val="Paragrafoelenco"/>
              <w:numPr>
                <w:ilvl w:val="0"/>
                <w:numId w:val="46"/>
              </w:numPr>
              <w:rPr>
                <w:rFonts w:ascii="Arial" w:hAnsi="Arial" w:cs="Arial"/>
                <w:i/>
                <w:sz w:val="22"/>
                <w:szCs w:val="22"/>
              </w:rPr>
            </w:pPr>
            <w:r w:rsidRPr="003F41E9">
              <w:rPr>
                <w:rFonts w:ascii="Arial" w:hAnsi="Arial" w:cs="Arial"/>
                <w:i/>
                <w:sz w:val="22"/>
                <w:szCs w:val="22"/>
              </w:rPr>
              <w:t>Date of birth</w:t>
            </w:r>
          </w:p>
          <w:p w14:paraId="738DEF48" w14:textId="77777777" w:rsidR="00CE4CEC" w:rsidRPr="003F41E9" w:rsidRDefault="00CE4CEC" w:rsidP="00445914">
            <w:pPr>
              <w:pStyle w:val="Paragrafoelenco"/>
              <w:numPr>
                <w:ilvl w:val="0"/>
                <w:numId w:val="46"/>
              </w:numPr>
              <w:rPr>
                <w:rFonts w:ascii="Arial" w:hAnsi="Arial" w:cs="Arial"/>
                <w:i/>
                <w:sz w:val="22"/>
                <w:szCs w:val="22"/>
              </w:rPr>
            </w:pPr>
            <w:r w:rsidRPr="003F41E9">
              <w:rPr>
                <w:rFonts w:ascii="Arial" w:hAnsi="Arial" w:cs="Arial"/>
                <w:i/>
                <w:sz w:val="22"/>
                <w:szCs w:val="22"/>
              </w:rPr>
              <w:t>Telephone number</w:t>
            </w:r>
          </w:p>
          <w:p w14:paraId="738DEF49" w14:textId="77777777" w:rsidR="00E36E88" w:rsidRPr="006C32DB" w:rsidRDefault="00CE4CEC" w:rsidP="00E36E88">
            <w:pPr>
              <w:pStyle w:val="Paragrafoelenco"/>
              <w:numPr>
                <w:ilvl w:val="0"/>
                <w:numId w:val="12"/>
              </w:numPr>
              <w:rPr>
                <w:rFonts w:ascii="Arial" w:hAnsi="Arial"/>
                <w:i/>
                <w:sz w:val="22"/>
              </w:rPr>
            </w:pPr>
            <w:r w:rsidRPr="003F41E9">
              <w:rPr>
                <w:rFonts w:ascii="Arial" w:hAnsi="Arial" w:cs="Arial"/>
                <w:i/>
                <w:sz w:val="22"/>
                <w:szCs w:val="22"/>
              </w:rPr>
              <w:t>Visitor click</w:t>
            </w:r>
            <w:r w:rsidR="00077BE9" w:rsidRPr="003F41E9">
              <w:rPr>
                <w:rFonts w:ascii="Arial" w:hAnsi="Arial" w:cs="Arial"/>
                <w:i/>
                <w:sz w:val="22"/>
                <w:szCs w:val="22"/>
              </w:rPr>
              <w:t>s</w:t>
            </w:r>
            <w:r w:rsidRPr="003F41E9">
              <w:rPr>
                <w:rFonts w:ascii="Arial" w:hAnsi="Arial" w:cs="Arial"/>
                <w:i/>
                <w:sz w:val="22"/>
                <w:szCs w:val="22"/>
              </w:rPr>
              <w:t xml:space="preserve"> on the “confirm” button</w:t>
            </w:r>
          </w:p>
        </w:tc>
      </w:tr>
      <w:tr w:rsidR="00B50B9E" w14:paraId="738DEF4D" w14:textId="77777777" w:rsidTr="006C32DB">
        <w:trPr>
          <w:trHeight w:val="698"/>
        </w:trPr>
        <w:tc>
          <w:tcPr>
            <w:tcW w:w="2830" w:type="dxa"/>
            <w:shd w:val="clear" w:color="auto" w:fill="auto"/>
            <w:vAlign w:val="center"/>
          </w:tcPr>
          <w:p w14:paraId="738DEF4B" w14:textId="77777777" w:rsidR="00B50B9E" w:rsidRPr="006C32DB" w:rsidRDefault="00E36E88" w:rsidP="00B50B9E">
            <w:pPr>
              <w:rPr>
                <w:b/>
              </w:rPr>
            </w:pPr>
            <w:r w:rsidRPr="00077BE9">
              <w:rPr>
                <w:b/>
              </w:rPr>
              <w:t>Exit condition</w:t>
            </w:r>
          </w:p>
        </w:tc>
        <w:tc>
          <w:tcPr>
            <w:tcW w:w="5954" w:type="dxa"/>
            <w:shd w:val="clear" w:color="auto" w:fill="auto"/>
            <w:vAlign w:val="center"/>
          </w:tcPr>
          <w:p w14:paraId="738DEF4C" w14:textId="77777777" w:rsidR="00B50B9E" w:rsidRPr="006C32DB" w:rsidRDefault="00E36E88" w:rsidP="00B50B9E">
            <w:pPr>
              <w:rPr>
                <w:rFonts w:ascii="Arial" w:hAnsi="Arial"/>
                <w:i/>
                <w:sz w:val="22"/>
              </w:rPr>
            </w:pPr>
            <w:r w:rsidRPr="003F41E9">
              <w:rPr>
                <w:rFonts w:ascii="Arial" w:hAnsi="Arial" w:cs="Arial"/>
                <w:i/>
                <w:sz w:val="22"/>
                <w:szCs w:val="22"/>
              </w:rPr>
              <w:t>Visitor successfully complete</w:t>
            </w:r>
            <w:r w:rsidR="00077BE9" w:rsidRPr="003F41E9">
              <w:rPr>
                <w:rFonts w:ascii="Arial" w:hAnsi="Arial" w:cs="Arial"/>
                <w:i/>
                <w:sz w:val="22"/>
                <w:szCs w:val="22"/>
              </w:rPr>
              <w:t>s</w:t>
            </w:r>
            <w:r w:rsidRPr="003F41E9">
              <w:rPr>
                <w:rFonts w:ascii="Arial" w:hAnsi="Arial" w:cs="Arial"/>
                <w:i/>
                <w:sz w:val="22"/>
                <w:szCs w:val="22"/>
              </w:rPr>
              <w:t xml:space="preserve"> the registration</w:t>
            </w:r>
          </w:p>
        </w:tc>
      </w:tr>
      <w:tr w:rsidR="00B50B9E" w14:paraId="738DEF51" w14:textId="77777777" w:rsidTr="003E4529">
        <w:trPr>
          <w:trHeight w:val="1028"/>
        </w:trPr>
        <w:tc>
          <w:tcPr>
            <w:tcW w:w="2830" w:type="dxa"/>
            <w:shd w:val="clear" w:color="auto" w:fill="auto"/>
            <w:vAlign w:val="center"/>
          </w:tcPr>
          <w:p w14:paraId="738DEF4E" w14:textId="77777777" w:rsidR="00B50B9E" w:rsidRPr="006C32DB" w:rsidRDefault="00E36E88" w:rsidP="00B50B9E">
            <w:pPr>
              <w:rPr>
                <w:b/>
              </w:rPr>
            </w:pPr>
            <w:r w:rsidRPr="00077BE9">
              <w:rPr>
                <w:b/>
              </w:rPr>
              <w:t>Exceptions</w:t>
            </w:r>
          </w:p>
        </w:tc>
        <w:tc>
          <w:tcPr>
            <w:tcW w:w="5954" w:type="dxa"/>
            <w:shd w:val="clear" w:color="auto" w:fill="auto"/>
            <w:vAlign w:val="center"/>
          </w:tcPr>
          <w:p w14:paraId="738DEF4F" w14:textId="77777777" w:rsidR="00B50B9E" w:rsidRPr="003F41E9" w:rsidRDefault="00E36E88" w:rsidP="00E36E88">
            <w:pPr>
              <w:pStyle w:val="Paragrafoelenco"/>
              <w:numPr>
                <w:ilvl w:val="0"/>
                <w:numId w:val="22"/>
              </w:numPr>
              <w:rPr>
                <w:rFonts w:ascii="Arial" w:hAnsi="Arial" w:cs="Arial"/>
                <w:i/>
                <w:sz w:val="22"/>
                <w:szCs w:val="22"/>
              </w:rPr>
            </w:pPr>
            <w:r w:rsidRPr="003F41E9">
              <w:rPr>
                <w:rFonts w:ascii="Arial" w:hAnsi="Arial" w:cs="Arial"/>
                <w:i/>
                <w:sz w:val="22"/>
                <w:szCs w:val="22"/>
              </w:rPr>
              <w:t>The email is already used</w:t>
            </w:r>
          </w:p>
          <w:p w14:paraId="738DEF50" w14:textId="77777777" w:rsidR="00E36E88" w:rsidRPr="006C32DB" w:rsidRDefault="00E36E88" w:rsidP="006C32DB">
            <w:pPr>
              <w:pStyle w:val="Paragrafoelenco"/>
              <w:numPr>
                <w:ilvl w:val="0"/>
                <w:numId w:val="22"/>
              </w:numPr>
              <w:rPr>
                <w:rFonts w:ascii="Arial" w:hAnsi="Arial"/>
                <w:i/>
                <w:sz w:val="22"/>
              </w:rPr>
            </w:pPr>
            <w:r w:rsidRPr="003F41E9">
              <w:rPr>
                <w:rFonts w:ascii="Arial" w:hAnsi="Arial" w:cs="Arial"/>
                <w:i/>
                <w:sz w:val="22"/>
                <w:szCs w:val="22"/>
              </w:rPr>
              <w:t>One or more mandatory fields are not filled or they are not valid</w:t>
            </w:r>
          </w:p>
        </w:tc>
      </w:tr>
    </w:tbl>
    <w:p w14:paraId="738DEF52" w14:textId="77777777" w:rsidR="00B50B9E" w:rsidRPr="00D13E11" w:rsidRDefault="00B50B9E" w:rsidP="00B50B9E"/>
    <w:p w14:paraId="52161098" w14:textId="117B9165" w:rsidR="00E93969" w:rsidRDefault="00E93969" w:rsidP="00E93969">
      <w:pPr>
        <w:pStyle w:val="Titolo4"/>
        <w:rPr>
          <w:rFonts w:ascii="Times" w:hAnsi="Times" w:cs="Times"/>
          <w:i w:val="0"/>
          <w:sz w:val="24"/>
          <w:szCs w:val="24"/>
        </w:rPr>
      </w:pPr>
      <w:r>
        <w:rPr>
          <w:rFonts w:ascii="Times" w:hAnsi="Times" w:cs="Times"/>
          <w:i w:val="0"/>
          <w:sz w:val="24"/>
          <w:szCs w:val="24"/>
        </w:rPr>
        <w:t>Functional requirements (Sign up as Customer)</w:t>
      </w:r>
    </w:p>
    <w:p w14:paraId="4C85845E" w14:textId="77777777" w:rsidR="00E93969" w:rsidRDefault="00E93969" w:rsidP="00E93969"/>
    <w:p w14:paraId="3933D839" w14:textId="0CBC3770" w:rsidR="00E93969" w:rsidRPr="001C0B43" w:rsidRDefault="00E93969" w:rsidP="00E93969">
      <w:pPr>
        <w:rPr>
          <w:rFonts w:ascii="Arial" w:hAnsi="Arial" w:cs="Arial"/>
          <w:i/>
          <w:sz w:val="22"/>
          <w:szCs w:val="22"/>
        </w:rPr>
      </w:pPr>
      <w:r w:rsidRPr="001C0B43">
        <w:rPr>
          <w:rFonts w:ascii="Arial" w:hAnsi="Arial" w:cs="Arial"/>
          <w:i/>
          <w:sz w:val="22"/>
          <w:szCs w:val="22"/>
        </w:rPr>
        <w:t>[R1] CF must be in compliance to the inserted data</w:t>
      </w:r>
    </w:p>
    <w:p w14:paraId="3E241ECC" w14:textId="16D62CDA" w:rsidR="00E93969" w:rsidRPr="00E93969" w:rsidRDefault="00E93969" w:rsidP="00E93969">
      <w:r w:rsidRPr="001C0B43">
        <w:rPr>
          <w:rFonts w:ascii="Arial" w:hAnsi="Arial" w:cs="Arial"/>
          <w:i/>
          <w:sz w:val="22"/>
          <w:szCs w:val="22"/>
        </w:rPr>
        <w:t>[R2] Visitor can only sign up or sign in</w:t>
      </w:r>
    </w:p>
    <w:p w14:paraId="212B8111" w14:textId="77777777" w:rsidR="002D6C24" w:rsidRDefault="002D6C24" w:rsidP="008902E3"/>
    <w:p w14:paraId="256A7EE9" w14:textId="6F5D33A1" w:rsidR="008902E3" w:rsidRDefault="00BD0955" w:rsidP="008902E3">
      <w:pPr>
        <w:pStyle w:val="Titolo4"/>
        <w:rPr>
          <w:rFonts w:ascii="Times" w:hAnsi="Times" w:cs="Times"/>
          <w:i w:val="0"/>
          <w:sz w:val="24"/>
          <w:szCs w:val="24"/>
        </w:rPr>
      </w:pPr>
      <w:r>
        <w:rPr>
          <w:rFonts w:ascii="Times" w:hAnsi="Times" w:cs="Times"/>
          <w:i w:val="0"/>
          <w:sz w:val="24"/>
          <w:szCs w:val="24"/>
        </w:rPr>
        <w:t>Use Case Diagram</w:t>
      </w:r>
      <w:r w:rsidR="00CE02FB">
        <w:rPr>
          <w:rFonts w:ascii="Times" w:hAnsi="Times" w:cs="Times"/>
          <w:i w:val="0"/>
          <w:sz w:val="24"/>
          <w:szCs w:val="24"/>
        </w:rPr>
        <w:t xml:space="preserve"> (Sign up as Customer)</w:t>
      </w:r>
    </w:p>
    <w:p w14:paraId="019373B6" w14:textId="0D80D41F" w:rsidR="00BD0955" w:rsidRDefault="00C41F38" w:rsidP="00BD0955">
      <w:r>
        <w:rPr>
          <w:rFonts w:ascii="Times New Roman" w:hAnsi="Times New Roman"/>
          <w:i/>
          <w:noProof/>
          <w:sz w:val="22"/>
        </w:rPr>
        <w:object w:dxaOrig="0" w:dyaOrig="0" w14:anchorId="4384E64A">
          <v:shape id="_x0000_s1026" type="#_x0000_t75" style="position:absolute;margin-left:-30.3pt;margin-top:13.25pt;width:542.25pt;height:100.5pt;z-index:251658240">
            <v:imagedata r:id="rId22" o:title=""/>
          </v:shape>
          <o:OLEObject Type="Embed" ProgID="Visio.Drawing.15" ShapeID="_x0000_s1026" DrawAspect="Content" ObjectID="_1508354912" r:id="rId23"/>
        </w:object>
      </w:r>
    </w:p>
    <w:p w14:paraId="10CAB009" w14:textId="1475FD3D" w:rsidR="00BD0955" w:rsidRDefault="00BD0955" w:rsidP="00BD0955"/>
    <w:p w14:paraId="4AD01579" w14:textId="77777777" w:rsidR="00BD0955" w:rsidRDefault="00BD0955" w:rsidP="00BD0955"/>
    <w:p w14:paraId="2BD49DE2" w14:textId="77777777" w:rsidR="00BD0955" w:rsidRDefault="00BD0955" w:rsidP="00BD0955"/>
    <w:p w14:paraId="16B9BDDF" w14:textId="77777777" w:rsidR="00BD0955" w:rsidRDefault="00BD0955" w:rsidP="00BD0955"/>
    <w:p w14:paraId="6EB5D486" w14:textId="77777777" w:rsidR="00BD0955" w:rsidRDefault="00BD0955" w:rsidP="00BD0955"/>
    <w:p w14:paraId="50A70194" w14:textId="77777777" w:rsidR="00BD0955" w:rsidRDefault="00BD0955" w:rsidP="00BD0955"/>
    <w:p w14:paraId="2AF87A2C" w14:textId="77777777" w:rsidR="002D6C24" w:rsidRDefault="002D6C24" w:rsidP="00BD0955"/>
    <w:p w14:paraId="408A41D2" w14:textId="77777777" w:rsidR="002D6C24" w:rsidRDefault="002D6C24" w:rsidP="00BD0955"/>
    <w:p w14:paraId="490497A3" w14:textId="77777777" w:rsidR="002D6C24" w:rsidRDefault="002D6C24" w:rsidP="00BD0955"/>
    <w:p w14:paraId="22565D44" w14:textId="77777777" w:rsidR="00B52345" w:rsidRDefault="00B52345" w:rsidP="00BD0955"/>
    <w:p w14:paraId="740ACB80" w14:textId="77777777" w:rsidR="00B52345" w:rsidRDefault="00B52345" w:rsidP="00BD0955"/>
    <w:p w14:paraId="42C5A782" w14:textId="58900F91" w:rsidR="00461D98" w:rsidRDefault="00461D98" w:rsidP="00461D98">
      <w:pPr>
        <w:pStyle w:val="Titolo4"/>
        <w:rPr>
          <w:rFonts w:ascii="Times" w:hAnsi="Times" w:cs="Times"/>
          <w:i w:val="0"/>
          <w:sz w:val="24"/>
          <w:szCs w:val="24"/>
        </w:rPr>
      </w:pPr>
      <w:r>
        <w:rPr>
          <w:rFonts w:ascii="Times" w:hAnsi="Times" w:cs="Times"/>
          <w:i w:val="0"/>
          <w:sz w:val="24"/>
          <w:szCs w:val="24"/>
        </w:rPr>
        <w:t>Sequence diagram (Sign up as Customer)</w:t>
      </w:r>
    </w:p>
    <w:p w14:paraId="6644AF6D" w14:textId="77777777" w:rsidR="00B52345" w:rsidRPr="00B52345" w:rsidRDefault="00B52345" w:rsidP="00B52345"/>
    <w:p w14:paraId="31F46FFF" w14:textId="77777777" w:rsidR="00BD0955" w:rsidRDefault="00BD0955" w:rsidP="00BD0955"/>
    <w:p w14:paraId="09794C54" w14:textId="1C81E936" w:rsidR="00BD0955" w:rsidRDefault="00C41F38" w:rsidP="00BD0955">
      <w:r>
        <w:rPr>
          <w:noProof/>
        </w:rPr>
        <w:object w:dxaOrig="0" w:dyaOrig="0" w14:anchorId="7CD61E3B">
          <v:shape id="_x0000_s1055" type="#_x0000_t75" style="position:absolute;margin-left:-49.8pt;margin-top:17.5pt;width:581.25pt;height:443.5pt;z-index:251692544">
            <v:imagedata r:id="rId24" o:title=""/>
          </v:shape>
          <o:OLEObject Type="Embed" ProgID="Visio.Drawing.15" ShapeID="_x0000_s1055" DrawAspect="Content" ObjectID="_1508354913" r:id="rId25"/>
        </w:object>
      </w:r>
    </w:p>
    <w:p w14:paraId="0D71D8F5" w14:textId="2324FC8A" w:rsidR="00BD0955" w:rsidRDefault="00BD0955" w:rsidP="00BD0955"/>
    <w:p w14:paraId="639CE972" w14:textId="553CE74A" w:rsidR="00BD0955" w:rsidRDefault="00BD0955" w:rsidP="00BD0955"/>
    <w:p w14:paraId="15B4AE55" w14:textId="77777777" w:rsidR="008902E3" w:rsidRDefault="008902E3" w:rsidP="008902E3"/>
    <w:p w14:paraId="5FB2193A" w14:textId="77777777" w:rsidR="00461D98" w:rsidRDefault="00461D98" w:rsidP="008902E3"/>
    <w:p w14:paraId="4E7EBB68" w14:textId="77777777" w:rsidR="00461D98" w:rsidRDefault="00461D98" w:rsidP="008902E3"/>
    <w:p w14:paraId="6EE86FDA" w14:textId="77777777" w:rsidR="00461D98" w:rsidRDefault="00461D98" w:rsidP="008902E3"/>
    <w:p w14:paraId="6617EDB0" w14:textId="77777777" w:rsidR="00461D98" w:rsidRDefault="00461D98" w:rsidP="008902E3"/>
    <w:p w14:paraId="3F065D91" w14:textId="77777777" w:rsidR="00461D98" w:rsidRDefault="00461D98" w:rsidP="008902E3"/>
    <w:p w14:paraId="72405B57" w14:textId="77777777" w:rsidR="00461D98" w:rsidRDefault="00461D98" w:rsidP="008902E3"/>
    <w:p w14:paraId="29FD0661" w14:textId="77777777" w:rsidR="00461D98" w:rsidRDefault="00461D98" w:rsidP="008902E3"/>
    <w:p w14:paraId="6AEA6EC2" w14:textId="77777777" w:rsidR="00461D98" w:rsidRDefault="00461D98" w:rsidP="008902E3"/>
    <w:p w14:paraId="3EA7F92B" w14:textId="77777777" w:rsidR="00461D98" w:rsidRDefault="00461D98" w:rsidP="008902E3"/>
    <w:p w14:paraId="4D0EC7A7" w14:textId="77777777" w:rsidR="00461D98" w:rsidRDefault="00461D98" w:rsidP="008902E3"/>
    <w:p w14:paraId="4B0E3420" w14:textId="77777777" w:rsidR="00461D98" w:rsidRDefault="00461D98" w:rsidP="008902E3"/>
    <w:p w14:paraId="7AF27D06" w14:textId="77777777" w:rsidR="00461D98" w:rsidRDefault="00461D98" w:rsidP="008902E3"/>
    <w:p w14:paraId="43B3415F" w14:textId="77777777" w:rsidR="00461D98" w:rsidRDefault="00461D98" w:rsidP="008902E3"/>
    <w:p w14:paraId="4EDFAC75" w14:textId="77777777" w:rsidR="00461D98" w:rsidRDefault="00461D98" w:rsidP="008902E3"/>
    <w:p w14:paraId="75E7E143" w14:textId="77777777" w:rsidR="00461D98" w:rsidRDefault="00461D98" w:rsidP="008902E3"/>
    <w:p w14:paraId="5BB9C298" w14:textId="77777777" w:rsidR="00461D98" w:rsidRDefault="00461D98" w:rsidP="008902E3"/>
    <w:p w14:paraId="006B39C8" w14:textId="77777777" w:rsidR="00461D98" w:rsidRDefault="00461D98" w:rsidP="008902E3"/>
    <w:p w14:paraId="2C946B19" w14:textId="77777777" w:rsidR="00461D98" w:rsidRDefault="00461D98" w:rsidP="008902E3"/>
    <w:p w14:paraId="005A9859" w14:textId="77777777" w:rsidR="00461D98" w:rsidRDefault="00461D98" w:rsidP="008902E3"/>
    <w:p w14:paraId="2E933BD1" w14:textId="77777777" w:rsidR="00461D98" w:rsidRDefault="00461D98" w:rsidP="008902E3"/>
    <w:p w14:paraId="616A7E38" w14:textId="77777777" w:rsidR="00461D98" w:rsidRDefault="00461D98" w:rsidP="008902E3"/>
    <w:p w14:paraId="4D790289" w14:textId="77777777" w:rsidR="00461D98" w:rsidRDefault="00461D98" w:rsidP="008902E3"/>
    <w:p w14:paraId="36631398" w14:textId="77777777" w:rsidR="00461D98" w:rsidRDefault="00461D98" w:rsidP="008902E3"/>
    <w:p w14:paraId="11F36F2F" w14:textId="77777777" w:rsidR="00461D98" w:rsidRDefault="00461D98" w:rsidP="008902E3"/>
    <w:p w14:paraId="039F9894" w14:textId="77777777" w:rsidR="00461D98" w:rsidRDefault="00461D98" w:rsidP="008902E3"/>
    <w:p w14:paraId="50094E6E" w14:textId="77777777" w:rsidR="00461D98" w:rsidRDefault="00461D98" w:rsidP="008902E3"/>
    <w:p w14:paraId="44A87E2A" w14:textId="77777777" w:rsidR="00461D98" w:rsidRDefault="00461D98" w:rsidP="008902E3"/>
    <w:p w14:paraId="21143919" w14:textId="77777777" w:rsidR="00461D98" w:rsidRDefault="00461D98" w:rsidP="008902E3"/>
    <w:p w14:paraId="1FDF3293" w14:textId="77777777" w:rsidR="00461D98" w:rsidRDefault="00461D98" w:rsidP="008902E3"/>
    <w:p w14:paraId="001FC734" w14:textId="77777777" w:rsidR="00461D98" w:rsidRDefault="00461D98" w:rsidP="008902E3"/>
    <w:p w14:paraId="5E29CEAF" w14:textId="77777777" w:rsidR="00461D98" w:rsidRDefault="00461D98" w:rsidP="008902E3"/>
    <w:p w14:paraId="04EB03A5" w14:textId="77777777" w:rsidR="00461D98" w:rsidRDefault="00461D98" w:rsidP="008902E3"/>
    <w:p w14:paraId="46F77A4D" w14:textId="77777777" w:rsidR="00461D98" w:rsidRDefault="00461D98" w:rsidP="008902E3"/>
    <w:p w14:paraId="1F1BC001" w14:textId="77777777" w:rsidR="00461D98" w:rsidRDefault="00461D98" w:rsidP="008902E3"/>
    <w:p w14:paraId="06A1ACA6" w14:textId="77777777" w:rsidR="00461D98" w:rsidRDefault="00461D98" w:rsidP="008902E3"/>
    <w:p w14:paraId="03691E52" w14:textId="77777777" w:rsidR="00461D98" w:rsidRDefault="00461D98" w:rsidP="008902E3"/>
    <w:p w14:paraId="72BCE43C" w14:textId="77777777" w:rsidR="00461D98" w:rsidRDefault="00461D98" w:rsidP="008902E3"/>
    <w:p w14:paraId="538CD7B1" w14:textId="77777777" w:rsidR="00461D98" w:rsidRDefault="00461D98" w:rsidP="008902E3"/>
    <w:p w14:paraId="5D3B91EB" w14:textId="77777777" w:rsidR="00461D98" w:rsidRDefault="00461D98" w:rsidP="008902E3"/>
    <w:p w14:paraId="5159BE6F" w14:textId="77777777" w:rsidR="00461D98" w:rsidRDefault="00461D98" w:rsidP="008902E3"/>
    <w:p w14:paraId="7AEB8EE6" w14:textId="77777777" w:rsidR="00461D98" w:rsidRDefault="00461D98" w:rsidP="008902E3"/>
    <w:p w14:paraId="39D600F2" w14:textId="77777777" w:rsidR="00461D98" w:rsidRDefault="00461D98" w:rsidP="008902E3"/>
    <w:p w14:paraId="61EF1343" w14:textId="77777777" w:rsidR="00461D98" w:rsidRDefault="00461D98" w:rsidP="008902E3"/>
    <w:p w14:paraId="536EBBFB" w14:textId="77777777" w:rsidR="00461D98" w:rsidRPr="00CE02FB" w:rsidRDefault="00461D98" w:rsidP="008902E3"/>
    <w:p w14:paraId="4F90A647" w14:textId="77777777" w:rsidR="00BD0955" w:rsidRDefault="00BD0955" w:rsidP="00BD0955">
      <w:pPr>
        <w:pStyle w:val="Titolo3"/>
        <w:rPr>
          <w:sz w:val="28"/>
          <w:szCs w:val="28"/>
          <w:u w:val="single"/>
        </w:rPr>
      </w:pPr>
      <w:bookmarkStart w:id="135" w:name="_Toc434588335"/>
      <w:bookmarkStart w:id="136" w:name="_Toc434593531"/>
      <w:r>
        <w:rPr>
          <w:sz w:val="28"/>
          <w:szCs w:val="28"/>
          <w:u w:val="single"/>
        </w:rPr>
        <w:t>Sign up as Driver</w:t>
      </w:r>
      <w:bookmarkEnd w:id="135"/>
      <w:bookmarkEnd w:id="136"/>
    </w:p>
    <w:p w14:paraId="7B47E2DB" w14:textId="77777777" w:rsidR="00BD0955" w:rsidRDefault="00BD0955" w:rsidP="00BD0955"/>
    <w:p w14:paraId="0FD6EF70" w14:textId="77777777" w:rsidR="00CE02FB" w:rsidRDefault="00CE02FB" w:rsidP="00BD095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954"/>
      </w:tblGrid>
      <w:tr w:rsidR="00BD0955" w14:paraId="24E48859" w14:textId="77777777" w:rsidTr="00BB4B21">
        <w:trPr>
          <w:trHeight w:val="570"/>
        </w:trPr>
        <w:tc>
          <w:tcPr>
            <w:tcW w:w="2830" w:type="dxa"/>
            <w:shd w:val="clear" w:color="auto" w:fill="auto"/>
            <w:vAlign w:val="center"/>
          </w:tcPr>
          <w:p w14:paraId="43AC432D" w14:textId="77777777" w:rsidR="00BD0955" w:rsidRPr="006C32DB" w:rsidRDefault="00BD0955" w:rsidP="00BB4B21">
            <w:pPr>
              <w:rPr>
                <w:b/>
              </w:rPr>
            </w:pPr>
            <w:r w:rsidRPr="006C32DB">
              <w:rPr>
                <w:b/>
              </w:rPr>
              <w:t>Name</w:t>
            </w:r>
          </w:p>
        </w:tc>
        <w:tc>
          <w:tcPr>
            <w:tcW w:w="5954" w:type="dxa"/>
            <w:shd w:val="clear" w:color="auto" w:fill="auto"/>
            <w:vAlign w:val="center"/>
          </w:tcPr>
          <w:p w14:paraId="4299E49F" w14:textId="77777777" w:rsidR="00BD0955" w:rsidRPr="001C0B43" w:rsidRDefault="00BD0955" w:rsidP="00BB4B21">
            <w:pPr>
              <w:rPr>
                <w:rFonts w:ascii="Arial" w:hAnsi="Arial" w:cs="Arial"/>
                <w:i/>
                <w:sz w:val="22"/>
                <w:szCs w:val="22"/>
              </w:rPr>
            </w:pPr>
            <w:r w:rsidRPr="001C0B43">
              <w:rPr>
                <w:rFonts w:ascii="Arial" w:hAnsi="Arial" w:cs="Arial"/>
                <w:i/>
                <w:sz w:val="22"/>
                <w:szCs w:val="22"/>
              </w:rPr>
              <w:t>Sign up as Driver</w:t>
            </w:r>
          </w:p>
        </w:tc>
      </w:tr>
      <w:tr w:rsidR="00BD0955" w14:paraId="46A645EF" w14:textId="77777777" w:rsidTr="00BB4B21">
        <w:trPr>
          <w:trHeight w:val="564"/>
        </w:trPr>
        <w:tc>
          <w:tcPr>
            <w:tcW w:w="2830" w:type="dxa"/>
            <w:shd w:val="clear" w:color="auto" w:fill="auto"/>
            <w:vAlign w:val="center"/>
          </w:tcPr>
          <w:p w14:paraId="6E4F76FA" w14:textId="77777777" w:rsidR="00BD0955" w:rsidRPr="006C32DB" w:rsidRDefault="00BD0955" w:rsidP="00BB4B21">
            <w:pPr>
              <w:rPr>
                <w:b/>
              </w:rPr>
            </w:pPr>
            <w:r w:rsidRPr="006C32DB">
              <w:rPr>
                <w:b/>
              </w:rPr>
              <w:t>Actors</w:t>
            </w:r>
          </w:p>
        </w:tc>
        <w:tc>
          <w:tcPr>
            <w:tcW w:w="5954" w:type="dxa"/>
            <w:shd w:val="clear" w:color="auto" w:fill="auto"/>
            <w:vAlign w:val="center"/>
          </w:tcPr>
          <w:p w14:paraId="79943AF2" w14:textId="77777777" w:rsidR="00BD0955" w:rsidRPr="001C0B43" w:rsidRDefault="00BD0955" w:rsidP="00BB4B21">
            <w:pPr>
              <w:rPr>
                <w:rFonts w:ascii="Arial" w:hAnsi="Arial" w:cs="Arial"/>
                <w:i/>
                <w:sz w:val="22"/>
                <w:szCs w:val="22"/>
              </w:rPr>
            </w:pPr>
            <w:r w:rsidRPr="001C0B43">
              <w:rPr>
                <w:rFonts w:ascii="Arial" w:hAnsi="Arial" w:cs="Arial"/>
                <w:i/>
                <w:sz w:val="22"/>
                <w:szCs w:val="22"/>
              </w:rPr>
              <w:t>Visitor</w:t>
            </w:r>
          </w:p>
        </w:tc>
      </w:tr>
      <w:tr w:rsidR="00BD0955" w14:paraId="3351186E" w14:textId="77777777" w:rsidTr="00BB4B21">
        <w:trPr>
          <w:trHeight w:val="558"/>
        </w:trPr>
        <w:tc>
          <w:tcPr>
            <w:tcW w:w="2830" w:type="dxa"/>
            <w:shd w:val="clear" w:color="auto" w:fill="auto"/>
            <w:vAlign w:val="center"/>
          </w:tcPr>
          <w:p w14:paraId="73D5AA94" w14:textId="77777777" w:rsidR="00BD0955" w:rsidRPr="006C32DB" w:rsidRDefault="00BD0955" w:rsidP="00BB4B21">
            <w:pPr>
              <w:rPr>
                <w:b/>
              </w:rPr>
            </w:pPr>
            <w:r w:rsidRPr="006C32DB">
              <w:rPr>
                <w:b/>
              </w:rPr>
              <w:t xml:space="preserve">Entry </w:t>
            </w:r>
            <w:r w:rsidRPr="00077BE9">
              <w:rPr>
                <w:b/>
              </w:rPr>
              <w:t>condition</w:t>
            </w:r>
          </w:p>
        </w:tc>
        <w:tc>
          <w:tcPr>
            <w:tcW w:w="5954" w:type="dxa"/>
            <w:shd w:val="clear" w:color="auto" w:fill="auto"/>
            <w:vAlign w:val="center"/>
          </w:tcPr>
          <w:p w14:paraId="66FDD7EA" w14:textId="77777777" w:rsidR="00BD0955" w:rsidRPr="001C0B43" w:rsidRDefault="00BD0955" w:rsidP="00BB4B21">
            <w:pPr>
              <w:rPr>
                <w:rFonts w:ascii="Arial" w:hAnsi="Arial" w:cs="Arial"/>
                <w:i/>
                <w:sz w:val="22"/>
                <w:szCs w:val="22"/>
              </w:rPr>
            </w:pPr>
            <w:r w:rsidRPr="001C0B43">
              <w:rPr>
                <w:rFonts w:ascii="Arial" w:hAnsi="Arial" w:cs="Arial"/>
                <w:i/>
                <w:sz w:val="22"/>
                <w:szCs w:val="22"/>
              </w:rPr>
              <w:t>NULL</w:t>
            </w:r>
          </w:p>
        </w:tc>
      </w:tr>
      <w:tr w:rsidR="00BD0955" w14:paraId="7AD5D280" w14:textId="77777777" w:rsidTr="00CE02FB">
        <w:trPr>
          <w:trHeight w:val="3384"/>
        </w:trPr>
        <w:tc>
          <w:tcPr>
            <w:tcW w:w="2830" w:type="dxa"/>
            <w:shd w:val="clear" w:color="auto" w:fill="auto"/>
            <w:vAlign w:val="center"/>
          </w:tcPr>
          <w:p w14:paraId="4923076E" w14:textId="77777777" w:rsidR="00BD0955" w:rsidRPr="006C32DB" w:rsidRDefault="00BD0955" w:rsidP="00BB4B21">
            <w:pPr>
              <w:rPr>
                <w:b/>
              </w:rPr>
            </w:pPr>
            <w:r w:rsidRPr="006C32DB">
              <w:rPr>
                <w:b/>
              </w:rPr>
              <w:t>Event flow</w:t>
            </w:r>
          </w:p>
        </w:tc>
        <w:tc>
          <w:tcPr>
            <w:tcW w:w="5954" w:type="dxa"/>
            <w:shd w:val="clear" w:color="auto" w:fill="auto"/>
            <w:vAlign w:val="center"/>
          </w:tcPr>
          <w:p w14:paraId="5FE0EE23" w14:textId="77777777" w:rsidR="00BD0955" w:rsidRPr="006C32DB" w:rsidRDefault="00BD0955" w:rsidP="00BD0955">
            <w:pPr>
              <w:pStyle w:val="Paragrafoelenco"/>
              <w:numPr>
                <w:ilvl w:val="0"/>
                <w:numId w:val="38"/>
              </w:numPr>
              <w:rPr>
                <w:rFonts w:ascii="Arial" w:hAnsi="Arial"/>
                <w:i/>
                <w:sz w:val="22"/>
              </w:rPr>
            </w:pPr>
            <w:r w:rsidRPr="006C32DB">
              <w:rPr>
                <w:rFonts w:ascii="Arial" w:hAnsi="Arial"/>
                <w:i/>
                <w:sz w:val="22"/>
              </w:rPr>
              <w:t xml:space="preserve">Visitor </w:t>
            </w:r>
            <w:r w:rsidRPr="003F41E9">
              <w:rPr>
                <w:rFonts w:ascii="Arial" w:hAnsi="Arial" w:cs="Arial"/>
                <w:i/>
                <w:sz w:val="22"/>
                <w:szCs w:val="22"/>
              </w:rPr>
              <w:t>enters</w:t>
            </w:r>
            <w:r w:rsidRPr="006C32DB">
              <w:rPr>
                <w:rFonts w:ascii="Arial" w:hAnsi="Arial"/>
                <w:i/>
                <w:sz w:val="22"/>
              </w:rPr>
              <w:t xml:space="preserve"> to the website</w:t>
            </w:r>
            <w:r w:rsidRPr="003F41E9">
              <w:rPr>
                <w:rFonts w:ascii="Arial" w:hAnsi="Arial" w:cs="Arial"/>
                <w:i/>
                <w:sz w:val="22"/>
                <w:szCs w:val="22"/>
              </w:rPr>
              <w:t xml:space="preserve"> or opens the APP</w:t>
            </w:r>
          </w:p>
          <w:p w14:paraId="531C9320" w14:textId="77777777" w:rsidR="00BD0955" w:rsidRPr="006C32DB" w:rsidRDefault="00BD0955" w:rsidP="00BD0955">
            <w:pPr>
              <w:pStyle w:val="Paragrafoelenco"/>
              <w:numPr>
                <w:ilvl w:val="0"/>
                <w:numId w:val="38"/>
              </w:numPr>
              <w:rPr>
                <w:rFonts w:ascii="Arial" w:hAnsi="Arial"/>
                <w:i/>
                <w:sz w:val="22"/>
              </w:rPr>
            </w:pPr>
            <w:r w:rsidRPr="006C32DB">
              <w:rPr>
                <w:rFonts w:ascii="Arial" w:hAnsi="Arial"/>
                <w:i/>
                <w:sz w:val="22"/>
              </w:rPr>
              <w:t>Visitor click on the “register” button</w:t>
            </w:r>
          </w:p>
          <w:p w14:paraId="0A45075F" w14:textId="77777777" w:rsidR="00BD0955" w:rsidRPr="003F41E9" w:rsidRDefault="00BD0955" w:rsidP="00BD0955">
            <w:pPr>
              <w:pStyle w:val="Paragrafoelenco"/>
              <w:numPr>
                <w:ilvl w:val="0"/>
                <w:numId w:val="38"/>
              </w:numPr>
              <w:rPr>
                <w:rFonts w:ascii="Arial" w:hAnsi="Arial" w:cs="Arial"/>
                <w:i/>
                <w:sz w:val="22"/>
                <w:szCs w:val="22"/>
              </w:rPr>
            </w:pPr>
            <w:r w:rsidRPr="006C32DB">
              <w:rPr>
                <w:rFonts w:ascii="Arial" w:hAnsi="Arial"/>
                <w:i/>
                <w:sz w:val="22"/>
              </w:rPr>
              <w:t xml:space="preserve">Visitor </w:t>
            </w:r>
            <w:r w:rsidRPr="003F41E9">
              <w:rPr>
                <w:rFonts w:ascii="Arial" w:hAnsi="Arial" w:cs="Arial"/>
                <w:i/>
                <w:sz w:val="22"/>
                <w:szCs w:val="22"/>
              </w:rPr>
              <w:t>completes</w:t>
            </w:r>
            <w:r w:rsidRPr="006C32DB">
              <w:rPr>
                <w:rFonts w:ascii="Arial" w:hAnsi="Arial"/>
                <w:i/>
                <w:sz w:val="22"/>
              </w:rPr>
              <w:t xml:space="preserve"> the form in which he has to write:</w:t>
            </w:r>
          </w:p>
          <w:p w14:paraId="15388BB3" w14:textId="77777777" w:rsidR="00BD0955" w:rsidRPr="003F41E9" w:rsidRDefault="00BD0955" w:rsidP="00445914">
            <w:pPr>
              <w:pStyle w:val="Paragrafoelenco"/>
              <w:numPr>
                <w:ilvl w:val="0"/>
                <w:numId w:val="47"/>
              </w:numPr>
              <w:rPr>
                <w:rFonts w:ascii="Arial" w:hAnsi="Arial" w:cs="Arial"/>
                <w:i/>
                <w:sz w:val="22"/>
                <w:szCs w:val="22"/>
              </w:rPr>
            </w:pPr>
            <w:r w:rsidRPr="003F41E9">
              <w:rPr>
                <w:rFonts w:ascii="Arial" w:hAnsi="Arial" w:cs="Arial"/>
                <w:i/>
                <w:sz w:val="22"/>
                <w:szCs w:val="22"/>
              </w:rPr>
              <w:t>Name</w:t>
            </w:r>
          </w:p>
          <w:p w14:paraId="355410BE" w14:textId="77777777" w:rsidR="00BD0955" w:rsidRPr="003F41E9" w:rsidRDefault="00BD0955" w:rsidP="00445914">
            <w:pPr>
              <w:pStyle w:val="Paragrafoelenco"/>
              <w:numPr>
                <w:ilvl w:val="0"/>
                <w:numId w:val="47"/>
              </w:numPr>
              <w:rPr>
                <w:rFonts w:ascii="Arial" w:hAnsi="Arial" w:cs="Arial"/>
                <w:i/>
                <w:sz w:val="22"/>
                <w:szCs w:val="22"/>
              </w:rPr>
            </w:pPr>
            <w:r w:rsidRPr="003F41E9">
              <w:rPr>
                <w:rFonts w:ascii="Arial" w:hAnsi="Arial" w:cs="Arial"/>
                <w:i/>
                <w:sz w:val="22"/>
                <w:szCs w:val="22"/>
              </w:rPr>
              <w:t>Surname</w:t>
            </w:r>
          </w:p>
          <w:p w14:paraId="75132422" w14:textId="77777777" w:rsidR="00BD0955" w:rsidRPr="003F41E9" w:rsidRDefault="00BD0955" w:rsidP="00445914">
            <w:pPr>
              <w:pStyle w:val="Paragrafoelenco"/>
              <w:numPr>
                <w:ilvl w:val="0"/>
                <w:numId w:val="47"/>
              </w:numPr>
              <w:rPr>
                <w:rFonts w:ascii="Arial" w:hAnsi="Arial" w:cs="Arial"/>
                <w:i/>
                <w:sz w:val="22"/>
                <w:szCs w:val="22"/>
              </w:rPr>
            </w:pPr>
            <w:r w:rsidRPr="003F41E9">
              <w:rPr>
                <w:rFonts w:ascii="Arial" w:hAnsi="Arial" w:cs="Arial"/>
                <w:i/>
                <w:sz w:val="22"/>
                <w:szCs w:val="22"/>
              </w:rPr>
              <w:t>Email</w:t>
            </w:r>
          </w:p>
          <w:p w14:paraId="7A5E27C1" w14:textId="77777777" w:rsidR="00BD0955" w:rsidRPr="003F41E9" w:rsidRDefault="00BD0955" w:rsidP="00445914">
            <w:pPr>
              <w:pStyle w:val="Paragrafoelenco"/>
              <w:numPr>
                <w:ilvl w:val="0"/>
                <w:numId w:val="47"/>
              </w:numPr>
              <w:rPr>
                <w:rFonts w:ascii="Arial" w:hAnsi="Arial" w:cs="Arial"/>
                <w:i/>
                <w:sz w:val="22"/>
                <w:szCs w:val="22"/>
              </w:rPr>
            </w:pPr>
            <w:r w:rsidRPr="003F41E9">
              <w:rPr>
                <w:rFonts w:ascii="Arial" w:hAnsi="Arial" w:cs="Arial"/>
                <w:i/>
                <w:sz w:val="22"/>
                <w:szCs w:val="22"/>
              </w:rPr>
              <w:t>Password</w:t>
            </w:r>
          </w:p>
          <w:p w14:paraId="09281D9D" w14:textId="77777777" w:rsidR="00BD0955" w:rsidRPr="003F41E9" w:rsidRDefault="00BD0955" w:rsidP="00445914">
            <w:pPr>
              <w:pStyle w:val="Paragrafoelenco"/>
              <w:numPr>
                <w:ilvl w:val="0"/>
                <w:numId w:val="47"/>
              </w:numPr>
              <w:rPr>
                <w:rFonts w:ascii="Arial" w:hAnsi="Arial" w:cs="Arial"/>
                <w:i/>
                <w:sz w:val="22"/>
                <w:szCs w:val="22"/>
              </w:rPr>
            </w:pPr>
            <w:r w:rsidRPr="003F41E9">
              <w:rPr>
                <w:rFonts w:ascii="Arial" w:hAnsi="Arial" w:cs="Arial"/>
                <w:i/>
                <w:sz w:val="22"/>
                <w:szCs w:val="22"/>
              </w:rPr>
              <w:t>Date of birth</w:t>
            </w:r>
          </w:p>
          <w:p w14:paraId="6304C54F" w14:textId="77777777" w:rsidR="00BD0955" w:rsidRDefault="00BD0955" w:rsidP="00445914">
            <w:pPr>
              <w:pStyle w:val="Paragrafoelenco"/>
              <w:numPr>
                <w:ilvl w:val="0"/>
                <w:numId w:val="47"/>
              </w:numPr>
              <w:rPr>
                <w:rFonts w:ascii="Arial" w:hAnsi="Arial" w:cs="Arial"/>
                <w:i/>
                <w:sz w:val="22"/>
                <w:szCs w:val="22"/>
              </w:rPr>
            </w:pPr>
            <w:r w:rsidRPr="003F41E9">
              <w:rPr>
                <w:rFonts w:ascii="Arial" w:hAnsi="Arial" w:cs="Arial"/>
                <w:i/>
                <w:sz w:val="22"/>
                <w:szCs w:val="22"/>
              </w:rPr>
              <w:t>Telephone number</w:t>
            </w:r>
          </w:p>
          <w:p w14:paraId="49124728" w14:textId="77777777" w:rsidR="00BD0955" w:rsidRDefault="00BD0955" w:rsidP="00445914">
            <w:pPr>
              <w:pStyle w:val="Paragrafoelenco"/>
              <w:numPr>
                <w:ilvl w:val="0"/>
                <w:numId w:val="47"/>
              </w:numPr>
              <w:rPr>
                <w:rFonts w:ascii="Arial" w:hAnsi="Arial" w:cs="Arial"/>
                <w:i/>
                <w:sz w:val="22"/>
                <w:szCs w:val="22"/>
              </w:rPr>
            </w:pPr>
            <w:r>
              <w:rPr>
                <w:rFonts w:ascii="Arial" w:hAnsi="Arial" w:cs="Arial"/>
                <w:i/>
                <w:sz w:val="22"/>
                <w:szCs w:val="22"/>
              </w:rPr>
              <w:t>Taxi license</w:t>
            </w:r>
          </w:p>
          <w:p w14:paraId="5D40B31B" w14:textId="77777777" w:rsidR="00BD0955" w:rsidRPr="00BD0955" w:rsidRDefault="00BD0955" w:rsidP="00445914">
            <w:pPr>
              <w:pStyle w:val="Paragrafoelenco"/>
              <w:numPr>
                <w:ilvl w:val="0"/>
                <w:numId w:val="47"/>
              </w:numPr>
              <w:rPr>
                <w:rFonts w:ascii="Arial" w:hAnsi="Arial" w:cs="Arial"/>
                <w:i/>
                <w:sz w:val="22"/>
                <w:szCs w:val="22"/>
              </w:rPr>
            </w:pPr>
            <w:r>
              <w:rPr>
                <w:rFonts w:ascii="Arial" w:hAnsi="Arial" w:cs="Arial"/>
                <w:i/>
                <w:sz w:val="22"/>
                <w:szCs w:val="22"/>
              </w:rPr>
              <w:t>Taxi code</w:t>
            </w:r>
          </w:p>
          <w:p w14:paraId="1623EA07" w14:textId="77777777" w:rsidR="00BD0955" w:rsidRPr="006C32DB" w:rsidRDefault="00BD0955" w:rsidP="00BD0955">
            <w:pPr>
              <w:pStyle w:val="Paragrafoelenco"/>
              <w:numPr>
                <w:ilvl w:val="0"/>
                <w:numId w:val="38"/>
              </w:numPr>
              <w:rPr>
                <w:rFonts w:ascii="Arial" w:hAnsi="Arial"/>
                <w:i/>
                <w:sz w:val="22"/>
              </w:rPr>
            </w:pPr>
            <w:r w:rsidRPr="003F41E9">
              <w:rPr>
                <w:rFonts w:ascii="Arial" w:hAnsi="Arial" w:cs="Arial"/>
                <w:i/>
                <w:sz w:val="22"/>
                <w:szCs w:val="22"/>
              </w:rPr>
              <w:t>Visitor clicks on the “confirm” button</w:t>
            </w:r>
          </w:p>
        </w:tc>
      </w:tr>
      <w:tr w:rsidR="00BD0955" w14:paraId="37A79A20" w14:textId="77777777" w:rsidTr="00BB4B21">
        <w:trPr>
          <w:trHeight w:val="698"/>
        </w:trPr>
        <w:tc>
          <w:tcPr>
            <w:tcW w:w="2830" w:type="dxa"/>
            <w:shd w:val="clear" w:color="auto" w:fill="auto"/>
            <w:vAlign w:val="center"/>
          </w:tcPr>
          <w:p w14:paraId="77F96F09" w14:textId="77777777" w:rsidR="00BD0955" w:rsidRPr="006C32DB" w:rsidRDefault="00BD0955" w:rsidP="00BB4B21">
            <w:pPr>
              <w:rPr>
                <w:b/>
              </w:rPr>
            </w:pPr>
            <w:r w:rsidRPr="00077BE9">
              <w:rPr>
                <w:b/>
              </w:rPr>
              <w:t>Exit condition</w:t>
            </w:r>
          </w:p>
        </w:tc>
        <w:tc>
          <w:tcPr>
            <w:tcW w:w="5954" w:type="dxa"/>
            <w:shd w:val="clear" w:color="auto" w:fill="auto"/>
            <w:vAlign w:val="center"/>
          </w:tcPr>
          <w:p w14:paraId="372593E5" w14:textId="77777777" w:rsidR="00BD0955" w:rsidRPr="006C32DB" w:rsidRDefault="00BD0955" w:rsidP="00BB4B21">
            <w:pPr>
              <w:rPr>
                <w:rFonts w:ascii="Arial" w:hAnsi="Arial"/>
                <w:i/>
                <w:sz w:val="22"/>
              </w:rPr>
            </w:pPr>
            <w:r w:rsidRPr="003F41E9">
              <w:rPr>
                <w:rFonts w:ascii="Arial" w:hAnsi="Arial" w:cs="Arial"/>
                <w:i/>
                <w:sz w:val="22"/>
                <w:szCs w:val="22"/>
              </w:rPr>
              <w:t>Visitor successfully completes the registration</w:t>
            </w:r>
          </w:p>
        </w:tc>
      </w:tr>
      <w:tr w:rsidR="00BD0955" w14:paraId="47504062" w14:textId="77777777" w:rsidTr="00BD0955">
        <w:trPr>
          <w:trHeight w:val="1377"/>
        </w:trPr>
        <w:tc>
          <w:tcPr>
            <w:tcW w:w="2830" w:type="dxa"/>
            <w:shd w:val="clear" w:color="auto" w:fill="auto"/>
            <w:vAlign w:val="center"/>
          </w:tcPr>
          <w:p w14:paraId="33D0809D" w14:textId="77777777" w:rsidR="00BD0955" w:rsidRPr="006C32DB" w:rsidRDefault="00BD0955" w:rsidP="00BB4B21">
            <w:pPr>
              <w:rPr>
                <w:b/>
              </w:rPr>
            </w:pPr>
            <w:r w:rsidRPr="00077BE9">
              <w:rPr>
                <w:b/>
              </w:rPr>
              <w:t>Exceptions</w:t>
            </w:r>
          </w:p>
        </w:tc>
        <w:tc>
          <w:tcPr>
            <w:tcW w:w="5954" w:type="dxa"/>
            <w:shd w:val="clear" w:color="auto" w:fill="auto"/>
            <w:vAlign w:val="center"/>
          </w:tcPr>
          <w:p w14:paraId="60E2C958" w14:textId="77777777" w:rsidR="00BD0955" w:rsidRPr="003F41E9" w:rsidRDefault="00BD0955" w:rsidP="00BD0955">
            <w:pPr>
              <w:pStyle w:val="Paragrafoelenco"/>
              <w:numPr>
                <w:ilvl w:val="0"/>
                <w:numId w:val="39"/>
              </w:numPr>
              <w:rPr>
                <w:rFonts w:ascii="Arial" w:hAnsi="Arial" w:cs="Arial"/>
                <w:i/>
                <w:sz w:val="22"/>
                <w:szCs w:val="22"/>
              </w:rPr>
            </w:pPr>
            <w:r w:rsidRPr="003F41E9">
              <w:rPr>
                <w:rFonts w:ascii="Arial" w:hAnsi="Arial" w:cs="Arial"/>
                <w:i/>
                <w:sz w:val="22"/>
                <w:szCs w:val="22"/>
              </w:rPr>
              <w:t>The email is already used</w:t>
            </w:r>
          </w:p>
          <w:p w14:paraId="77532BA7" w14:textId="77777777" w:rsidR="00BD0955" w:rsidRPr="00BD0955" w:rsidRDefault="00BD0955" w:rsidP="00BD0955">
            <w:pPr>
              <w:pStyle w:val="Paragrafoelenco"/>
              <w:numPr>
                <w:ilvl w:val="0"/>
                <w:numId w:val="39"/>
              </w:numPr>
              <w:rPr>
                <w:rFonts w:ascii="Arial" w:hAnsi="Arial"/>
                <w:i/>
                <w:sz w:val="22"/>
              </w:rPr>
            </w:pPr>
            <w:r w:rsidRPr="003F41E9">
              <w:rPr>
                <w:rFonts w:ascii="Arial" w:hAnsi="Arial" w:cs="Arial"/>
                <w:i/>
                <w:sz w:val="22"/>
                <w:szCs w:val="22"/>
              </w:rPr>
              <w:t>One or more mandatory fields are not filled or they are not valid</w:t>
            </w:r>
          </w:p>
          <w:p w14:paraId="4CBE9B15" w14:textId="77777777" w:rsidR="00BD0955" w:rsidRPr="006C32DB" w:rsidRDefault="00BD0955" w:rsidP="00BD0955">
            <w:pPr>
              <w:pStyle w:val="Paragrafoelenco"/>
              <w:numPr>
                <w:ilvl w:val="0"/>
                <w:numId w:val="39"/>
              </w:numPr>
              <w:rPr>
                <w:rFonts w:ascii="Arial" w:hAnsi="Arial"/>
                <w:i/>
                <w:sz w:val="22"/>
              </w:rPr>
            </w:pPr>
            <w:r>
              <w:rPr>
                <w:rFonts w:ascii="Arial" w:hAnsi="Arial" w:cs="Arial"/>
                <w:i/>
                <w:sz w:val="22"/>
                <w:szCs w:val="22"/>
              </w:rPr>
              <w:t>Taxi code isn’t associated to the taxi license</w:t>
            </w:r>
          </w:p>
        </w:tc>
      </w:tr>
    </w:tbl>
    <w:p w14:paraId="6CC2BB94" w14:textId="77777777" w:rsidR="00BD0955" w:rsidRDefault="00BD0955" w:rsidP="00BD0955"/>
    <w:p w14:paraId="5D2DE4B6" w14:textId="77777777" w:rsidR="00B52345" w:rsidRDefault="00B52345" w:rsidP="00BD0955"/>
    <w:p w14:paraId="44ABF3A8" w14:textId="77777777" w:rsidR="00B52345" w:rsidRPr="00BD0955" w:rsidRDefault="00B52345" w:rsidP="00BD0955"/>
    <w:p w14:paraId="34EEEF64" w14:textId="09F6CB42" w:rsidR="00E93969" w:rsidRDefault="00E93969" w:rsidP="00E93969">
      <w:pPr>
        <w:pStyle w:val="Titolo4"/>
        <w:rPr>
          <w:rFonts w:ascii="Times" w:hAnsi="Times" w:cs="Times"/>
          <w:i w:val="0"/>
          <w:sz w:val="24"/>
          <w:szCs w:val="24"/>
        </w:rPr>
      </w:pPr>
      <w:r>
        <w:rPr>
          <w:rFonts w:ascii="Times" w:hAnsi="Times" w:cs="Times"/>
          <w:i w:val="0"/>
          <w:sz w:val="24"/>
          <w:szCs w:val="24"/>
        </w:rPr>
        <w:t>Functional requirements (Sign up as Driver)</w:t>
      </w:r>
    </w:p>
    <w:p w14:paraId="4D62989C" w14:textId="77777777" w:rsidR="00E93969" w:rsidRDefault="00E93969" w:rsidP="00E93969"/>
    <w:p w14:paraId="5A8564DF" w14:textId="77777777" w:rsidR="00E93969" w:rsidRPr="001C0B43" w:rsidRDefault="00E93969" w:rsidP="00E93969">
      <w:pPr>
        <w:rPr>
          <w:rFonts w:ascii="Arial" w:hAnsi="Arial" w:cs="Arial"/>
          <w:i/>
          <w:sz w:val="22"/>
          <w:szCs w:val="22"/>
        </w:rPr>
      </w:pPr>
      <w:r w:rsidRPr="001C0B43">
        <w:rPr>
          <w:rFonts w:ascii="Arial" w:hAnsi="Arial" w:cs="Arial"/>
          <w:i/>
          <w:sz w:val="22"/>
          <w:szCs w:val="22"/>
        </w:rPr>
        <w:t>[R1] CF must be in compliance to the inserted data</w:t>
      </w:r>
    </w:p>
    <w:p w14:paraId="4A7BB4CC" w14:textId="77777777" w:rsidR="00E93969" w:rsidRPr="001C0B43" w:rsidRDefault="00E93969" w:rsidP="00E93969">
      <w:pPr>
        <w:rPr>
          <w:rFonts w:ascii="Arial" w:hAnsi="Arial" w:cs="Arial"/>
          <w:i/>
          <w:sz w:val="22"/>
          <w:szCs w:val="22"/>
        </w:rPr>
      </w:pPr>
      <w:r w:rsidRPr="001C0B43">
        <w:rPr>
          <w:rFonts w:ascii="Arial" w:hAnsi="Arial" w:cs="Arial"/>
          <w:i/>
          <w:sz w:val="22"/>
          <w:szCs w:val="22"/>
        </w:rPr>
        <w:t>[R2] Visitor can only sign up or sign in</w:t>
      </w:r>
    </w:p>
    <w:p w14:paraId="5BE0637D" w14:textId="3D87B00E" w:rsidR="00E93969" w:rsidRPr="001C0B43" w:rsidRDefault="00E93969" w:rsidP="00E93969">
      <w:pPr>
        <w:rPr>
          <w:rFonts w:ascii="Arial" w:hAnsi="Arial" w:cs="Arial"/>
          <w:i/>
          <w:sz w:val="22"/>
          <w:szCs w:val="22"/>
        </w:rPr>
      </w:pPr>
      <w:r w:rsidRPr="001C0B43">
        <w:rPr>
          <w:rFonts w:ascii="Arial" w:hAnsi="Arial" w:cs="Arial"/>
          <w:i/>
          <w:sz w:val="22"/>
          <w:szCs w:val="22"/>
        </w:rPr>
        <w:t>[R3] Taxi code must be associate</w:t>
      </w:r>
      <w:r w:rsidR="00E26D57" w:rsidRPr="001C0B43">
        <w:rPr>
          <w:rFonts w:ascii="Arial" w:hAnsi="Arial" w:cs="Arial"/>
          <w:i/>
          <w:sz w:val="22"/>
          <w:szCs w:val="22"/>
        </w:rPr>
        <w:t>d to the Visitor’s taxi license</w:t>
      </w:r>
    </w:p>
    <w:p w14:paraId="149F58C2" w14:textId="3D580B41" w:rsidR="00E26D57" w:rsidRPr="001C0B43" w:rsidRDefault="00E26D57" w:rsidP="00E93969">
      <w:pPr>
        <w:rPr>
          <w:rFonts w:ascii="Arial" w:hAnsi="Arial" w:cs="Arial"/>
          <w:i/>
          <w:sz w:val="22"/>
          <w:szCs w:val="22"/>
        </w:rPr>
      </w:pPr>
      <w:r w:rsidRPr="001C0B43">
        <w:rPr>
          <w:rFonts w:ascii="Arial" w:hAnsi="Arial" w:cs="Arial"/>
          <w:i/>
          <w:sz w:val="22"/>
          <w:szCs w:val="22"/>
        </w:rPr>
        <w:t>[R4] Taxi license must belong to the Visitor</w:t>
      </w:r>
    </w:p>
    <w:p w14:paraId="05A2FDA7" w14:textId="77777777" w:rsidR="008902E3" w:rsidRDefault="008902E3" w:rsidP="008902E3"/>
    <w:p w14:paraId="5C26248A" w14:textId="77777777" w:rsidR="002D6C24" w:rsidRDefault="002D6C24" w:rsidP="008902E3"/>
    <w:p w14:paraId="3E54B513" w14:textId="77777777" w:rsidR="002D6C24" w:rsidRDefault="002D6C24" w:rsidP="008902E3"/>
    <w:p w14:paraId="52B365CE" w14:textId="77777777" w:rsidR="002D6C24" w:rsidRDefault="002D6C24" w:rsidP="008902E3"/>
    <w:p w14:paraId="475569C0" w14:textId="77777777" w:rsidR="002D6C24" w:rsidRDefault="002D6C24" w:rsidP="008902E3"/>
    <w:p w14:paraId="32C6C364" w14:textId="77777777" w:rsidR="002D6C24" w:rsidRDefault="002D6C24" w:rsidP="008902E3"/>
    <w:p w14:paraId="0555074F" w14:textId="77777777" w:rsidR="002D6C24" w:rsidRDefault="002D6C24" w:rsidP="008902E3"/>
    <w:p w14:paraId="13AF5032" w14:textId="77777777" w:rsidR="00B52345" w:rsidRDefault="00B52345" w:rsidP="008902E3"/>
    <w:p w14:paraId="58E99DE6" w14:textId="504418C7" w:rsidR="00BD0955" w:rsidRDefault="00BD0955" w:rsidP="00BD0955">
      <w:pPr>
        <w:pStyle w:val="Titolo4"/>
        <w:rPr>
          <w:rFonts w:ascii="Times" w:hAnsi="Times" w:cs="Times"/>
          <w:i w:val="0"/>
          <w:sz w:val="24"/>
          <w:szCs w:val="24"/>
        </w:rPr>
      </w:pPr>
      <w:r>
        <w:rPr>
          <w:rFonts w:ascii="Times" w:hAnsi="Times" w:cs="Times"/>
          <w:i w:val="0"/>
          <w:sz w:val="24"/>
          <w:szCs w:val="24"/>
        </w:rPr>
        <w:t>Use Case Diagram</w:t>
      </w:r>
      <w:r w:rsidR="00CE02FB">
        <w:rPr>
          <w:rFonts w:ascii="Times" w:hAnsi="Times" w:cs="Times"/>
          <w:i w:val="0"/>
          <w:sz w:val="24"/>
          <w:szCs w:val="24"/>
        </w:rPr>
        <w:t xml:space="preserve"> (Sign up as Driver)</w:t>
      </w:r>
    </w:p>
    <w:p w14:paraId="155B5D2B" w14:textId="5F775FDC" w:rsidR="00077BE9" w:rsidRDefault="00C41F38" w:rsidP="008902E3">
      <w:r>
        <w:rPr>
          <w:noProof/>
        </w:rPr>
        <w:object w:dxaOrig="0" w:dyaOrig="0" w14:anchorId="5C8377FA">
          <v:shape id="_x0000_s1027" type="#_x0000_t75" style="position:absolute;margin-left:-31.05pt;margin-top:12.05pt;width:544.5pt;height:100.5pt;z-index:251660800">
            <v:imagedata r:id="rId26" o:title=""/>
          </v:shape>
          <o:OLEObject Type="Embed" ProgID="Visio.Drawing.15" ShapeID="_x0000_s1027" DrawAspect="Content" ObjectID="_1508354914" r:id="rId27"/>
        </w:object>
      </w:r>
    </w:p>
    <w:p w14:paraId="6D120193" w14:textId="1437B1AD" w:rsidR="00077BE9" w:rsidRDefault="00077BE9" w:rsidP="008902E3"/>
    <w:p w14:paraId="738DEF5A" w14:textId="77777777" w:rsidR="00077BE9" w:rsidRDefault="00077BE9" w:rsidP="008902E3"/>
    <w:p w14:paraId="738DEF5B" w14:textId="77777777" w:rsidR="00077BE9" w:rsidRDefault="00077BE9" w:rsidP="008902E3"/>
    <w:p w14:paraId="738DEF5C" w14:textId="77777777" w:rsidR="00077BE9" w:rsidRDefault="00077BE9" w:rsidP="008902E3"/>
    <w:p w14:paraId="738DEF5D" w14:textId="77777777" w:rsidR="00077BE9" w:rsidRDefault="00077BE9" w:rsidP="008902E3"/>
    <w:p w14:paraId="738DEF5E" w14:textId="77777777" w:rsidR="00077BE9" w:rsidRDefault="00077BE9" w:rsidP="008902E3"/>
    <w:p w14:paraId="20B7E327" w14:textId="77777777" w:rsidR="002D6C24" w:rsidRPr="002D6C24" w:rsidRDefault="002D6C24" w:rsidP="002D6C24"/>
    <w:p w14:paraId="5DC4E4B5" w14:textId="77777777" w:rsidR="002D6C24" w:rsidRDefault="002D6C24" w:rsidP="002D6C24">
      <w:pPr>
        <w:pStyle w:val="Titolo4"/>
        <w:numPr>
          <w:ilvl w:val="0"/>
          <w:numId w:val="0"/>
        </w:numPr>
        <w:rPr>
          <w:rFonts w:ascii="Times" w:hAnsi="Times" w:cs="Times"/>
          <w:i w:val="0"/>
          <w:sz w:val="24"/>
          <w:szCs w:val="24"/>
        </w:rPr>
      </w:pPr>
    </w:p>
    <w:p w14:paraId="47A451AD" w14:textId="77777777" w:rsidR="00B52345" w:rsidRPr="00B52345" w:rsidRDefault="00B52345" w:rsidP="00B52345"/>
    <w:p w14:paraId="15DE0CD4" w14:textId="28E6EE5B" w:rsidR="00461D98" w:rsidRDefault="002D6C24" w:rsidP="00461D98">
      <w:pPr>
        <w:pStyle w:val="Titolo4"/>
        <w:rPr>
          <w:rFonts w:ascii="Times" w:hAnsi="Times" w:cs="Times"/>
          <w:i w:val="0"/>
          <w:sz w:val="24"/>
          <w:szCs w:val="24"/>
        </w:rPr>
      </w:pPr>
      <w:r>
        <w:rPr>
          <w:rFonts w:ascii="Times" w:hAnsi="Times" w:cs="Times"/>
          <w:i w:val="0"/>
          <w:sz w:val="24"/>
          <w:szCs w:val="24"/>
        </w:rPr>
        <w:t>S</w:t>
      </w:r>
      <w:r w:rsidR="00461D98">
        <w:rPr>
          <w:rFonts w:ascii="Times" w:hAnsi="Times" w:cs="Times"/>
          <w:i w:val="0"/>
          <w:sz w:val="24"/>
          <w:szCs w:val="24"/>
        </w:rPr>
        <w:t>equence diagram (Sign up as Driver)</w:t>
      </w:r>
    </w:p>
    <w:p w14:paraId="738DEF60" w14:textId="77777777" w:rsidR="00077BE9" w:rsidRDefault="00077BE9" w:rsidP="008902E3"/>
    <w:p w14:paraId="2E9C72A0" w14:textId="77777777" w:rsidR="002D6C24" w:rsidRDefault="002D6C24" w:rsidP="008902E3"/>
    <w:p w14:paraId="738DEF61" w14:textId="008F5EAF" w:rsidR="00077BE9" w:rsidRDefault="00C41F38" w:rsidP="008902E3">
      <w:r>
        <w:rPr>
          <w:noProof/>
        </w:rPr>
        <w:object w:dxaOrig="0" w:dyaOrig="0" w14:anchorId="1CEFFEE5">
          <v:shape id="_x0000_s1058" type="#_x0000_t75" style="position:absolute;margin-left:-29.55pt;margin-top:7.75pt;width:540.75pt;height:424.5pt;z-index:251694592">
            <v:imagedata r:id="rId28" o:title=""/>
          </v:shape>
          <o:OLEObject Type="Embed" ProgID="Visio.Drawing.15" ShapeID="_x0000_s1058" DrawAspect="Content" ObjectID="_1508354915" r:id="rId29"/>
        </w:object>
      </w:r>
    </w:p>
    <w:p w14:paraId="62361DE4" w14:textId="77777777" w:rsidR="00EA15AD" w:rsidRDefault="00EA15AD" w:rsidP="008902E3"/>
    <w:p w14:paraId="51258E57" w14:textId="77777777" w:rsidR="00EA15AD" w:rsidRDefault="00EA15AD" w:rsidP="008902E3"/>
    <w:p w14:paraId="28D289A1" w14:textId="77777777" w:rsidR="00EA15AD" w:rsidRDefault="00EA15AD" w:rsidP="008902E3"/>
    <w:p w14:paraId="2FF6C027" w14:textId="77777777" w:rsidR="00EA15AD" w:rsidRDefault="00EA15AD" w:rsidP="008902E3"/>
    <w:p w14:paraId="283669C4" w14:textId="77777777" w:rsidR="00EA15AD" w:rsidRDefault="00EA15AD" w:rsidP="008902E3"/>
    <w:p w14:paraId="4A8456A0" w14:textId="77777777" w:rsidR="00EA15AD" w:rsidRDefault="00EA15AD" w:rsidP="008902E3"/>
    <w:p w14:paraId="51FC0A78" w14:textId="77777777" w:rsidR="00EA15AD" w:rsidRDefault="00EA15AD" w:rsidP="008902E3"/>
    <w:p w14:paraId="4D2A8F56" w14:textId="77777777" w:rsidR="00EA15AD" w:rsidRDefault="00EA15AD" w:rsidP="008902E3"/>
    <w:p w14:paraId="74C9A5BD" w14:textId="77777777" w:rsidR="00EA15AD" w:rsidRDefault="00EA15AD" w:rsidP="008902E3"/>
    <w:p w14:paraId="76E83925" w14:textId="77777777" w:rsidR="00EA15AD" w:rsidRDefault="00EA15AD" w:rsidP="008902E3"/>
    <w:p w14:paraId="45E53973" w14:textId="77777777" w:rsidR="00EA15AD" w:rsidRDefault="00EA15AD" w:rsidP="008902E3"/>
    <w:p w14:paraId="05D9D81B" w14:textId="77777777" w:rsidR="00EA15AD" w:rsidRDefault="00EA15AD" w:rsidP="008902E3"/>
    <w:p w14:paraId="114449CB" w14:textId="77777777" w:rsidR="00EA15AD" w:rsidRDefault="00EA15AD" w:rsidP="008902E3"/>
    <w:p w14:paraId="03CFBD40" w14:textId="77777777" w:rsidR="00EA15AD" w:rsidRDefault="00EA15AD" w:rsidP="008902E3"/>
    <w:p w14:paraId="539C052F" w14:textId="77777777" w:rsidR="00EA15AD" w:rsidRDefault="00EA15AD" w:rsidP="008902E3"/>
    <w:p w14:paraId="237FBA1C" w14:textId="77777777" w:rsidR="00EA15AD" w:rsidRDefault="00EA15AD" w:rsidP="008902E3"/>
    <w:p w14:paraId="76139C6F" w14:textId="77777777" w:rsidR="00EA15AD" w:rsidRDefault="00EA15AD" w:rsidP="008902E3"/>
    <w:p w14:paraId="69654D7A" w14:textId="77777777" w:rsidR="00EA15AD" w:rsidRDefault="00EA15AD" w:rsidP="008902E3"/>
    <w:p w14:paraId="6E5A2499" w14:textId="77777777" w:rsidR="00EA15AD" w:rsidRDefault="00EA15AD" w:rsidP="008902E3"/>
    <w:p w14:paraId="133AF546" w14:textId="77777777" w:rsidR="00EA15AD" w:rsidRDefault="00EA15AD" w:rsidP="008902E3"/>
    <w:p w14:paraId="57E0434A" w14:textId="77777777" w:rsidR="00EA15AD" w:rsidRDefault="00EA15AD" w:rsidP="008902E3"/>
    <w:p w14:paraId="518244F3" w14:textId="77777777" w:rsidR="00EA15AD" w:rsidRDefault="00EA15AD" w:rsidP="008902E3"/>
    <w:p w14:paraId="0D9BFAAB" w14:textId="77777777" w:rsidR="00EA15AD" w:rsidRDefault="00EA15AD" w:rsidP="008902E3"/>
    <w:p w14:paraId="33EC242D" w14:textId="77777777" w:rsidR="00EA15AD" w:rsidRDefault="00EA15AD" w:rsidP="008902E3"/>
    <w:p w14:paraId="053492B7" w14:textId="77777777" w:rsidR="00EA15AD" w:rsidRDefault="00EA15AD" w:rsidP="008902E3"/>
    <w:p w14:paraId="4CED2B14" w14:textId="77777777" w:rsidR="00EA15AD" w:rsidRDefault="00EA15AD" w:rsidP="008902E3"/>
    <w:p w14:paraId="419A8BBC" w14:textId="77777777" w:rsidR="00EA15AD" w:rsidRDefault="00EA15AD" w:rsidP="008902E3"/>
    <w:p w14:paraId="60EF9398" w14:textId="77777777" w:rsidR="00EA15AD" w:rsidRDefault="00EA15AD" w:rsidP="008902E3"/>
    <w:p w14:paraId="61FE286D" w14:textId="77777777" w:rsidR="00EA15AD" w:rsidRDefault="00EA15AD" w:rsidP="008902E3"/>
    <w:p w14:paraId="6E61C140" w14:textId="77777777" w:rsidR="00EA15AD" w:rsidRDefault="00EA15AD" w:rsidP="008902E3"/>
    <w:p w14:paraId="373FA46B" w14:textId="77777777" w:rsidR="00EA15AD" w:rsidRDefault="00EA15AD" w:rsidP="008902E3"/>
    <w:p w14:paraId="1F937391" w14:textId="77777777" w:rsidR="00EA15AD" w:rsidRDefault="00EA15AD" w:rsidP="008902E3"/>
    <w:p w14:paraId="76C53B38" w14:textId="77777777" w:rsidR="00EA15AD" w:rsidRDefault="00EA15AD" w:rsidP="008902E3"/>
    <w:p w14:paraId="077DC05E" w14:textId="77777777" w:rsidR="00EA15AD" w:rsidRDefault="00EA15AD" w:rsidP="008902E3"/>
    <w:p w14:paraId="46FCAA4B" w14:textId="77777777" w:rsidR="002D6C24" w:rsidRDefault="002D6C24" w:rsidP="002D6C24">
      <w:pPr>
        <w:pStyle w:val="Titolo4"/>
        <w:numPr>
          <w:ilvl w:val="0"/>
          <w:numId w:val="0"/>
        </w:numPr>
        <w:rPr>
          <w:rFonts w:ascii="Times" w:hAnsi="Times" w:cs="Times"/>
          <w:i w:val="0"/>
          <w:sz w:val="24"/>
          <w:szCs w:val="24"/>
        </w:rPr>
      </w:pPr>
    </w:p>
    <w:p w14:paraId="661DE885" w14:textId="77777777" w:rsidR="002D6C24" w:rsidRPr="002D6C24" w:rsidRDefault="002D6C24" w:rsidP="002D6C24"/>
    <w:p w14:paraId="5DCCAA28" w14:textId="69AAF341" w:rsidR="00EA15AD" w:rsidRDefault="00EA15AD" w:rsidP="00EA15AD">
      <w:pPr>
        <w:pStyle w:val="Titolo4"/>
        <w:rPr>
          <w:rFonts w:ascii="Times" w:hAnsi="Times" w:cs="Times"/>
          <w:i w:val="0"/>
          <w:sz w:val="24"/>
          <w:szCs w:val="24"/>
        </w:rPr>
      </w:pPr>
      <w:r>
        <w:rPr>
          <w:rFonts w:ascii="Times" w:hAnsi="Times" w:cs="Times"/>
          <w:i w:val="0"/>
          <w:sz w:val="24"/>
          <w:szCs w:val="24"/>
        </w:rPr>
        <w:t>State chart (general Sign up)</w:t>
      </w:r>
    </w:p>
    <w:p w14:paraId="061EF526" w14:textId="77777777" w:rsidR="00F523CF" w:rsidRPr="00F523CF" w:rsidRDefault="00F523CF" w:rsidP="00F523CF"/>
    <w:p w14:paraId="67DAFDA8" w14:textId="692DC7B4" w:rsidR="00EA15AD" w:rsidRDefault="00EA15AD" w:rsidP="008902E3"/>
    <w:p w14:paraId="5741F377" w14:textId="1C532BB8" w:rsidR="00EA15AD" w:rsidRDefault="00356024" w:rsidP="008902E3">
      <w:r>
        <w:rPr>
          <w:noProof/>
        </w:rPr>
        <w:object w:dxaOrig="0" w:dyaOrig="0" w14:anchorId="15A0F97E">
          <v:shape id="_x0000_s1059" type="#_x0000_t75" style="position:absolute;margin-left:-43.05pt;margin-top:17.75pt;width:567.75pt;height:204.5pt;z-index:251696640">
            <v:imagedata r:id="rId30" o:title=""/>
          </v:shape>
          <o:OLEObject Type="Embed" ProgID="Visio.Drawing.15" ShapeID="_x0000_s1059" DrawAspect="Content" ObjectID="_1508354916" r:id="rId31"/>
        </w:object>
      </w:r>
    </w:p>
    <w:p w14:paraId="1826097B" w14:textId="77777777" w:rsidR="00EA15AD" w:rsidRDefault="00EA15AD" w:rsidP="008902E3"/>
    <w:p w14:paraId="064660B8" w14:textId="77777777" w:rsidR="00EA15AD" w:rsidRDefault="00EA15AD" w:rsidP="008902E3"/>
    <w:p w14:paraId="173000C5" w14:textId="3157C0D5" w:rsidR="00EA15AD" w:rsidRDefault="00EA15AD" w:rsidP="008902E3"/>
    <w:p w14:paraId="279A4AF4" w14:textId="77777777" w:rsidR="00EA15AD" w:rsidRDefault="00EA15AD" w:rsidP="008902E3"/>
    <w:p w14:paraId="653A3942" w14:textId="77777777" w:rsidR="00EA15AD" w:rsidRDefault="00EA15AD" w:rsidP="008902E3"/>
    <w:p w14:paraId="05B38D88" w14:textId="77777777" w:rsidR="00EA15AD" w:rsidRDefault="00EA15AD" w:rsidP="008902E3"/>
    <w:p w14:paraId="54494F74" w14:textId="77777777" w:rsidR="00EA15AD" w:rsidRDefault="00EA15AD" w:rsidP="008902E3"/>
    <w:p w14:paraId="1B7A060F" w14:textId="77777777" w:rsidR="00EA15AD" w:rsidRDefault="00EA15AD" w:rsidP="008902E3"/>
    <w:p w14:paraId="33473D06" w14:textId="77777777" w:rsidR="00EA15AD" w:rsidRDefault="00EA15AD" w:rsidP="008902E3"/>
    <w:p w14:paraId="4EFCE546" w14:textId="77777777" w:rsidR="00EA15AD" w:rsidRDefault="00EA15AD" w:rsidP="008902E3"/>
    <w:p w14:paraId="738DEF65" w14:textId="3D6FAEBD" w:rsidR="00077BE9" w:rsidRPr="008902E3" w:rsidRDefault="00077BE9" w:rsidP="008902E3"/>
    <w:p w14:paraId="2ABC495E" w14:textId="77777777" w:rsidR="002D6C24" w:rsidRDefault="002D6C24" w:rsidP="002D6C24">
      <w:pPr>
        <w:pStyle w:val="Titolo3"/>
        <w:numPr>
          <w:ilvl w:val="0"/>
          <w:numId w:val="0"/>
        </w:numPr>
        <w:rPr>
          <w:sz w:val="28"/>
          <w:szCs w:val="28"/>
        </w:rPr>
      </w:pPr>
    </w:p>
    <w:p w14:paraId="1457681A" w14:textId="77777777" w:rsidR="002D6C24" w:rsidRDefault="002D6C24" w:rsidP="002D6C24">
      <w:pPr>
        <w:pStyle w:val="Titolo3"/>
        <w:numPr>
          <w:ilvl w:val="0"/>
          <w:numId w:val="0"/>
        </w:numPr>
        <w:rPr>
          <w:sz w:val="28"/>
          <w:szCs w:val="28"/>
        </w:rPr>
      </w:pPr>
    </w:p>
    <w:p w14:paraId="784175D3" w14:textId="77777777" w:rsidR="002D6C24" w:rsidRDefault="002D6C24" w:rsidP="002D6C24"/>
    <w:p w14:paraId="05DE2694" w14:textId="77777777" w:rsidR="00B52345" w:rsidRDefault="00B52345" w:rsidP="002D6C24"/>
    <w:p w14:paraId="367AAF3E" w14:textId="77777777" w:rsidR="00B52345" w:rsidRDefault="00B52345" w:rsidP="002D6C24"/>
    <w:p w14:paraId="1BA1AF33" w14:textId="77777777" w:rsidR="00B52345" w:rsidRDefault="00B52345" w:rsidP="002D6C24"/>
    <w:p w14:paraId="24CAEA8E" w14:textId="77777777" w:rsidR="00B52345" w:rsidRDefault="00B52345" w:rsidP="002D6C24"/>
    <w:p w14:paraId="179517D0" w14:textId="77777777" w:rsidR="00B52345" w:rsidRDefault="00B52345" w:rsidP="002D6C24"/>
    <w:p w14:paraId="3B14AF7E" w14:textId="77777777" w:rsidR="00B52345" w:rsidRDefault="00B52345" w:rsidP="002D6C24"/>
    <w:p w14:paraId="239D4A6B" w14:textId="77777777" w:rsidR="00B52345" w:rsidRDefault="00B52345" w:rsidP="002D6C24"/>
    <w:p w14:paraId="643CB5F3" w14:textId="77777777" w:rsidR="00B52345" w:rsidRDefault="00B52345" w:rsidP="002D6C24"/>
    <w:p w14:paraId="081D0545" w14:textId="77777777" w:rsidR="00B52345" w:rsidRDefault="00B52345" w:rsidP="002D6C24"/>
    <w:p w14:paraId="5C5FE14F" w14:textId="77777777" w:rsidR="00B52345" w:rsidRDefault="00B52345" w:rsidP="002D6C24"/>
    <w:p w14:paraId="65538B35" w14:textId="77777777" w:rsidR="00B52345" w:rsidRDefault="00B52345" w:rsidP="002D6C24"/>
    <w:p w14:paraId="51106597" w14:textId="77777777" w:rsidR="00B52345" w:rsidRDefault="00B52345" w:rsidP="002D6C24"/>
    <w:p w14:paraId="7D163CED" w14:textId="77777777" w:rsidR="00B52345" w:rsidRDefault="00B52345" w:rsidP="002D6C24"/>
    <w:p w14:paraId="592C3F97" w14:textId="77777777" w:rsidR="00B52345" w:rsidRDefault="00B52345" w:rsidP="002D6C24"/>
    <w:p w14:paraId="1190687D" w14:textId="77777777" w:rsidR="00B52345" w:rsidRDefault="00B52345" w:rsidP="002D6C24"/>
    <w:p w14:paraId="6C0534B6" w14:textId="77777777" w:rsidR="00B52345" w:rsidRDefault="00B52345" w:rsidP="002D6C24"/>
    <w:p w14:paraId="1EC417E4" w14:textId="77777777" w:rsidR="00B52345" w:rsidRDefault="00B52345" w:rsidP="002D6C24"/>
    <w:p w14:paraId="069F7007" w14:textId="77777777" w:rsidR="00B52345" w:rsidRDefault="00B52345" w:rsidP="002D6C24"/>
    <w:p w14:paraId="2D997737" w14:textId="77777777" w:rsidR="00B52345" w:rsidRDefault="00B52345" w:rsidP="002D6C24"/>
    <w:p w14:paraId="737F3512" w14:textId="77777777" w:rsidR="00B52345" w:rsidRDefault="00B52345" w:rsidP="002D6C24"/>
    <w:p w14:paraId="7223E74D" w14:textId="77777777" w:rsidR="00B52345" w:rsidRDefault="00B52345" w:rsidP="002D6C24"/>
    <w:p w14:paraId="666D673C" w14:textId="77777777" w:rsidR="00B52345" w:rsidRDefault="00B52345" w:rsidP="002D6C24"/>
    <w:p w14:paraId="0E1E6927" w14:textId="77777777" w:rsidR="00B52345" w:rsidRDefault="00B52345" w:rsidP="002D6C24"/>
    <w:p w14:paraId="3FB4B66A" w14:textId="77777777" w:rsidR="00B52345" w:rsidRDefault="00B52345" w:rsidP="002D6C24"/>
    <w:p w14:paraId="12C6D1A9" w14:textId="77777777" w:rsidR="00B52345" w:rsidRDefault="00B52345" w:rsidP="002D6C24"/>
    <w:p w14:paraId="7065E901" w14:textId="77777777" w:rsidR="00B52345" w:rsidRDefault="00B52345" w:rsidP="002D6C24"/>
    <w:p w14:paraId="10A8B670" w14:textId="77777777" w:rsidR="00B52345" w:rsidRDefault="00B52345" w:rsidP="002D6C24"/>
    <w:p w14:paraId="336BAFE5" w14:textId="77777777" w:rsidR="00B52345" w:rsidRDefault="00B52345" w:rsidP="002D6C24"/>
    <w:p w14:paraId="4547A96D" w14:textId="77777777" w:rsidR="00B52345" w:rsidRDefault="00B52345" w:rsidP="002D6C24"/>
    <w:p w14:paraId="32A809FF" w14:textId="77777777" w:rsidR="00B52345" w:rsidRPr="002D6C24" w:rsidRDefault="00B52345" w:rsidP="002D6C24"/>
    <w:p w14:paraId="4B2282D9" w14:textId="76580B74" w:rsidR="002D6C24" w:rsidRPr="002D6C24" w:rsidRDefault="00652034" w:rsidP="002D6C24">
      <w:pPr>
        <w:pStyle w:val="Titolo3"/>
        <w:rPr>
          <w:sz w:val="28"/>
          <w:szCs w:val="28"/>
        </w:rPr>
      </w:pPr>
      <w:bookmarkStart w:id="137" w:name="_Toc434588336"/>
      <w:bookmarkStart w:id="138" w:name="_Toc434593532"/>
      <w:r w:rsidRPr="00EA15AD">
        <w:rPr>
          <w:sz w:val="28"/>
          <w:szCs w:val="28"/>
        </w:rPr>
        <w:t>Login</w:t>
      </w:r>
      <w:bookmarkEnd w:id="137"/>
      <w:bookmarkEnd w:id="138"/>
    </w:p>
    <w:p w14:paraId="66D36521" w14:textId="77777777" w:rsidR="00BD0955" w:rsidRPr="00BD0955" w:rsidRDefault="00BD0955" w:rsidP="00BD095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954"/>
      </w:tblGrid>
      <w:tr w:rsidR="00077BE9" w14:paraId="738DEF69" w14:textId="77777777" w:rsidTr="00652034">
        <w:trPr>
          <w:trHeight w:val="570"/>
        </w:trPr>
        <w:tc>
          <w:tcPr>
            <w:tcW w:w="2830" w:type="dxa"/>
            <w:shd w:val="clear" w:color="auto" w:fill="auto"/>
            <w:vAlign w:val="center"/>
          </w:tcPr>
          <w:p w14:paraId="738DEF67" w14:textId="77777777" w:rsidR="00077BE9" w:rsidRPr="00077BE9" w:rsidRDefault="00077BE9" w:rsidP="00652034">
            <w:pPr>
              <w:rPr>
                <w:b/>
              </w:rPr>
            </w:pPr>
            <w:r w:rsidRPr="00077BE9">
              <w:rPr>
                <w:b/>
              </w:rPr>
              <w:t>Name</w:t>
            </w:r>
          </w:p>
        </w:tc>
        <w:tc>
          <w:tcPr>
            <w:tcW w:w="5954" w:type="dxa"/>
            <w:shd w:val="clear" w:color="auto" w:fill="auto"/>
            <w:vAlign w:val="center"/>
          </w:tcPr>
          <w:p w14:paraId="738DEF68" w14:textId="77777777" w:rsidR="00077BE9" w:rsidRPr="003F41E9" w:rsidRDefault="00077BE9" w:rsidP="00652034">
            <w:pPr>
              <w:rPr>
                <w:rFonts w:ascii="Arial" w:hAnsi="Arial" w:cs="Arial"/>
                <w:i/>
                <w:sz w:val="22"/>
                <w:szCs w:val="22"/>
              </w:rPr>
            </w:pPr>
            <w:r w:rsidRPr="003F41E9">
              <w:rPr>
                <w:rFonts w:ascii="Arial" w:hAnsi="Arial" w:cs="Arial"/>
                <w:i/>
                <w:sz w:val="22"/>
                <w:szCs w:val="22"/>
              </w:rPr>
              <w:t>Login</w:t>
            </w:r>
          </w:p>
        </w:tc>
      </w:tr>
      <w:tr w:rsidR="00077BE9" w14:paraId="738DEF6C" w14:textId="77777777" w:rsidTr="00652034">
        <w:trPr>
          <w:trHeight w:val="564"/>
        </w:trPr>
        <w:tc>
          <w:tcPr>
            <w:tcW w:w="2830" w:type="dxa"/>
            <w:shd w:val="clear" w:color="auto" w:fill="auto"/>
            <w:vAlign w:val="center"/>
          </w:tcPr>
          <w:p w14:paraId="738DEF6A" w14:textId="77777777" w:rsidR="00077BE9" w:rsidRPr="00077BE9" w:rsidRDefault="00077BE9" w:rsidP="00652034">
            <w:pPr>
              <w:rPr>
                <w:b/>
              </w:rPr>
            </w:pPr>
            <w:r w:rsidRPr="00077BE9">
              <w:rPr>
                <w:b/>
              </w:rPr>
              <w:t>Actors</w:t>
            </w:r>
          </w:p>
        </w:tc>
        <w:tc>
          <w:tcPr>
            <w:tcW w:w="5954" w:type="dxa"/>
            <w:shd w:val="clear" w:color="auto" w:fill="auto"/>
            <w:vAlign w:val="center"/>
          </w:tcPr>
          <w:p w14:paraId="738DEF6B" w14:textId="77777777" w:rsidR="00077BE9" w:rsidRPr="003F41E9" w:rsidRDefault="00AD6E9E" w:rsidP="00652034">
            <w:pPr>
              <w:rPr>
                <w:rFonts w:ascii="Arial" w:hAnsi="Arial" w:cs="Arial"/>
                <w:i/>
                <w:sz w:val="22"/>
                <w:szCs w:val="22"/>
              </w:rPr>
            </w:pPr>
            <w:r w:rsidRPr="003F41E9">
              <w:rPr>
                <w:rFonts w:ascii="Arial" w:hAnsi="Arial" w:cs="Arial"/>
                <w:i/>
                <w:sz w:val="22"/>
                <w:szCs w:val="22"/>
              </w:rPr>
              <w:t>User</w:t>
            </w:r>
          </w:p>
        </w:tc>
      </w:tr>
      <w:tr w:rsidR="00077BE9" w14:paraId="738DEF6F" w14:textId="77777777" w:rsidTr="00652034">
        <w:trPr>
          <w:trHeight w:val="558"/>
        </w:trPr>
        <w:tc>
          <w:tcPr>
            <w:tcW w:w="2830" w:type="dxa"/>
            <w:shd w:val="clear" w:color="auto" w:fill="auto"/>
            <w:vAlign w:val="center"/>
          </w:tcPr>
          <w:p w14:paraId="738DEF6D" w14:textId="77777777" w:rsidR="00077BE9" w:rsidRPr="00077BE9" w:rsidRDefault="00077BE9" w:rsidP="00652034">
            <w:pPr>
              <w:rPr>
                <w:b/>
              </w:rPr>
            </w:pPr>
            <w:r w:rsidRPr="00077BE9">
              <w:rPr>
                <w:b/>
              </w:rPr>
              <w:t>Entry condition</w:t>
            </w:r>
          </w:p>
        </w:tc>
        <w:tc>
          <w:tcPr>
            <w:tcW w:w="5954" w:type="dxa"/>
            <w:shd w:val="clear" w:color="auto" w:fill="auto"/>
            <w:vAlign w:val="center"/>
          </w:tcPr>
          <w:p w14:paraId="738DEF6E" w14:textId="77777777" w:rsidR="00077BE9" w:rsidRPr="003F41E9" w:rsidRDefault="00AD6E9E" w:rsidP="00652034">
            <w:pPr>
              <w:rPr>
                <w:rFonts w:ascii="Arial" w:hAnsi="Arial" w:cs="Arial"/>
                <w:i/>
                <w:sz w:val="22"/>
                <w:szCs w:val="22"/>
              </w:rPr>
            </w:pPr>
            <w:r w:rsidRPr="003F41E9">
              <w:rPr>
                <w:rFonts w:ascii="Arial" w:hAnsi="Arial" w:cs="Arial"/>
                <w:i/>
                <w:sz w:val="22"/>
                <w:szCs w:val="22"/>
              </w:rPr>
              <w:t>User</w:t>
            </w:r>
            <w:r w:rsidR="00077BE9" w:rsidRPr="003F41E9">
              <w:rPr>
                <w:rFonts w:ascii="Arial" w:hAnsi="Arial" w:cs="Arial"/>
                <w:i/>
                <w:sz w:val="22"/>
                <w:szCs w:val="22"/>
              </w:rPr>
              <w:t xml:space="preserve"> is registered to the system</w:t>
            </w:r>
          </w:p>
        </w:tc>
      </w:tr>
      <w:tr w:rsidR="00077BE9" w14:paraId="738DEF74" w14:textId="77777777" w:rsidTr="00AD6E9E">
        <w:trPr>
          <w:trHeight w:val="1467"/>
        </w:trPr>
        <w:tc>
          <w:tcPr>
            <w:tcW w:w="2830" w:type="dxa"/>
            <w:shd w:val="clear" w:color="auto" w:fill="auto"/>
            <w:vAlign w:val="center"/>
          </w:tcPr>
          <w:p w14:paraId="738DEF70" w14:textId="77777777" w:rsidR="00077BE9" w:rsidRPr="00077BE9" w:rsidRDefault="00077BE9" w:rsidP="00652034">
            <w:pPr>
              <w:rPr>
                <w:b/>
              </w:rPr>
            </w:pPr>
            <w:r w:rsidRPr="00077BE9">
              <w:rPr>
                <w:b/>
              </w:rPr>
              <w:t>Event flow</w:t>
            </w:r>
          </w:p>
        </w:tc>
        <w:tc>
          <w:tcPr>
            <w:tcW w:w="5954" w:type="dxa"/>
            <w:shd w:val="clear" w:color="auto" w:fill="auto"/>
            <w:vAlign w:val="center"/>
          </w:tcPr>
          <w:p w14:paraId="738DEF71" w14:textId="77777777" w:rsidR="00077BE9" w:rsidRPr="003F41E9" w:rsidRDefault="00AD6E9E" w:rsidP="00AD6E9E">
            <w:pPr>
              <w:pStyle w:val="Paragrafoelenco"/>
              <w:numPr>
                <w:ilvl w:val="0"/>
                <w:numId w:val="23"/>
              </w:numPr>
              <w:rPr>
                <w:rFonts w:ascii="Arial" w:hAnsi="Arial" w:cs="Arial"/>
                <w:i/>
                <w:sz w:val="22"/>
                <w:szCs w:val="22"/>
              </w:rPr>
            </w:pPr>
            <w:r w:rsidRPr="003F41E9">
              <w:rPr>
                <w:rFonts w:ascii="Arial" w:hAnsi="Arial" w:cs="Arial"/>
                <w:i/>
                <w:sz w:val="22"/>
                <w:szCs w:val="22"/>
              </w:rPr>
              <w:t>User</w:t>
            </w:r>
            <w:r w:rsidR="00077BE9" w:rsidRPr="003F41E9">
              <w:rPr>
                <w:rFonts w:ascii="Arial" w:hAnsi="Arial" w:cs="Arial"/>
                <w:i/>
                <w:sz w:val="22"/>
                <w:szCs w:val="22"/>
              </w:rPr>
              <w:t xml:space="preserve"> enter</w:t>
            </w:r>
            <w:r w:rsidRPr="003F41E9">
              <w:rPr>
                <w:rFonts w:ascii="Arial" w:hAnsi="Arial" w:cs="Arial"/>
                <w:i/>
                <w:sz w:val="22"/>
                <w:szCs w:val="22"/>
              </w:rPr>
              <w:t>s</w:t>
            </w:r>
            <w:r w:rsidR="00077BE9" w:rsidRPr="003F41E9">
              <w:rPr>
                <w:rFonts w:ascii="Arial" w:hAnsi="Arial" w:cs="Arial"/>
                <w:i/>
                <w:sz w:val="22"/>
                <w:szCs w:val="22"/>
              </w:rPr>
              <w:t xml:space="preserve"> to the website</w:t>
            </w:r>
            <w:r w:rsidRPr="003F41E9">
              <w:rPr>
                <w:rFonts w:ascii="Arial" w:hAnsi="Arial" w:cs="Arial"/>
                <w:i/>
                <w:sz w:val="22"/>
                <w:szCs w:val="22"/>
              </w:rPr>
              <w:t xml:space="preserve"> or opens the APP</w:t>
            </w:r>
          </w:p>
          <w:p w14:paraId="738DEF72" w14:textId="77777777" w:rsidR="00077BE9" w:rsidRPr="003F41E9" w:rsidRDefault="00AD6E9E" w:rsidP="00AD6E9E">
            <w:pPr>
              <w:pStyle w:val="Paragrafoelenco"/>
              <w:numPr>
                <w:ilvl w:val="0"/>
                <w:numId w:val="23"/>
              </w:numPr>
              <w:rPr>
                <w:rFonts w:ascii="Arial" w:hAnsi="Arial" w:cs="Arial"/>
                <w:i/>
                <w:sz w:val="22"/>
                <w:szCs w:val="22"/>
              </w:rPr>
            </w:pPr>
            <w:r w:rsidRPr="003F41E9">
              <w:rPr>
                <w:rFonts w:ascii="Arial" w:hAnsi="Arial" w:cs="Arial"/>
                <w:i/>
                <w:sz w:val="22"/>
                <w:szCs w:val="22"/>
              </w:rPr>
              <w:t>User</w:t>
            </w:r>
            <w:r w:rsidR="00077BE9" w:rsidRPr="003F41E9">
              <w:rPr>
                <w:rFonts w:ascii="Arial" w:hAnsi="Arial" w:cs="Arial"/>
                <w:i/>
                <w:sz w:val="22"/>
                <w:szCs w:val="22"/>
              </w:rPr>
              <w:t xml:space="preserve"> </w:t>
            </w:r>
            <w:r w:rsidRPr="003F41E9">
              <w:rPr>
                <w:rFonts w:ascii="Arial" w:hAnsi="Arial" w:cs="Arial"/>
                <w:i/>
                <w:sz w:val="22"/>
                <w:szCs w:val="22"/>
              </w:rPr>
              <w:t xml:space="preserve">inserts his username and password in the </w:t>
            </w:r>
            <w:proofErr w:type="spellStart"/>
            <w:r w:rsidR="0053498E">
              <w:rPr>
                <w:rFonts w:ascii="Arial" w:hAnsi="Arial" w:cs="Arial"/>
                <w:i/>
                <w:sz w:val="22"/>
                <w:szCs w:val="22"/>
              </w:rPr>
              <w:t>apposite</w:t>
            </w:r>
            <w:proofErr w:type="spellEnd"/>
            <w:r w:rsidRPr="003F41E9">
              <w:rPr>
                <w:rFonts w:ascii="Arial" w:hAnsi="Arial" w:cs="Arial"/>
                <w:i/>
                <w:sz w:val="22"/>
                <w:szCs w:val="22"/>
              </w:rPr>
              <w:t xml:space="preserve"> fields</w:t>
            </w:r>
          </w:p>
          <w:p w14:paraId="738DEF73" w14:textId="77777777" w:rsidR="00077BE9" w:rsidRPr="003F41E9" w:rsidRDefault="00AD6E9E" w:rsidP="00AD6E9E">
            <w:pPr>
              <w:pStyle w:val="Paragrafoelenco"/>
              <w:numPr>
                <w:ilvl w:val="0"/>
                <w:numId w:val="23"/>
              </w:numPr>
              <w:rPr>
                <w:rFonts w:ascii="Arial" w:hAnsi="Arial" w:cs="Arial"/>
                <w:i/>
                <w:sz w:val="22"/>
                <w:szCs w:val="22"/>
              </w:rPr>
            </w:pPr>
            <w:r w:rsidRPr="003F41E9">
              <w:rPr>
                <w:rFonts w:ascii="Arial" w:hAnsi="Arial" w:cs="Arial"/>
                <w:i/>
                <w:sz w:val="22"/>
                <w:szCs w:val="22"/>
              </w:rPr>
              <w:t>User click</w:t>
            </w:r>
            <w:r w:rsidR="00942196" w:rsidRPr="003F41E9">
              <w:rPr>
                <w:rFonts w:ascii="Arial" w:hAnsi="Arial" w:cs="Arial"/>
                <w:i/>
                <w:sz w:val="22"/>
                <w:szCs w:val="22"/>
              </w:rPr>
              <w:t>s</w:t>
            </w:r>
            <w:r w:rsidRPr="003F41E9">
              <w:rPr>
                <w:rFonts w:ascii="Arial" w:hAnsi="Arial" w:cs="Arial"/>
                <w:i/>
                <w:sz w:val="22"/>
                <w:szCs w:val="22"/>
              </w:rPr>
              <w:t xml:space="preserve"> on the “login” button</w:t>
            </w:r>
          </w:p>
        </w:tc>
      </w:tr>
      <w:tr w:rsidR="00077BE9" w14:paraId="738DEF77" w14:textId="77777777" w:rsidTr="00652034">
        <w:trPr>
          <w:trHeight w:val="698"/>
        </w:trPr>
        <w:tc>
          <w:tcPr>
            <w:tcW w:w="2830" w:type="dxa"/>
            <w:shd w:val="clear" w:color="auto" w:fill="auto"/>
            <w:vAlign w:val="center"/>
          </w:tcPr>
          <w:p w14:paraId="738DEF75" w14:textId="77777777" w:rsidR="00077BE9" w:rsidRPr="00077BE9" w:rsidRDefault="00077BE9" w:rsidP="00652034">
            <w:pPr>
              <w:rPr>
                <w:b/>
              </w:rPr>
            </w:pPr>
            <w:r w:rsidRPr="00077BE9">
              <w:rPr>
                <w:b/>
              </w:rPr>
              <w:t>Exit condition</w:t>
            </w:r>
          </w:p>
        </w:tc>
        <w:tc>
          <w:tcPr>
            <w:tcW w:w="5954" w:type="dxa"/>
            <w:shd w:val="clear" w:color="auto" w:fill="auto"/>
            <w:vAlign w:val="center"/>
          </w:tcPr>
          <w:p w14:paraId="738DEF76" w14:textId="77777777" w:rsidR="00077BE9" w:rsidRPr="003F41E9" w:rsidRDefault="00AD6E9E" w:rsidP="00652034">
            <w:pPr>
              <w:rPr>
                <w:rFonts w:ascii="Arial" w:hAnsi="Arial" w:cs="Arial"/>
                <w:i/>
                <w:sz w:val="22"/>
                <w:szCs w:val="22"/>
              </w:rPr>
            </w:pPr>
            <w:r w:rsidRPr="003F41E9">
              <w:rPr>
                <w:rFonts w:ascii="Arial" w:hAnsi="Arial" w:cs="Arial"/>
                <w:i/>
                <w:sz w:val="22"/>
                <w:szCs w:val="22"/>
              </w:rPr>
              <w:t>The system show user’s personal page</w:t>
            </w:r>
          </w:p>
        </w:tc>
      </w:tr>
      <w:tr w:rsidR="00077BE9" w14:paraId="738DEF7A" w14:textId="77777777" w:rsidTr="00652034">
        <w:trPr>
          <w:trHeight w:val="1117"/>
        </w:trPr>
        <w:tc>
          <w:tcPr>
            <w:tcW w:w="2830" w:type="dxa"/>
            <w:shd w:val="clear" w:color="auto" w:fill="auto"/>
            <w:vAlign w:val="center"/>
          </w:tcPr>
          <w:p w14:paraId="738DEF78" w14:textId="77777777" w:rsidR="00077BE9" w:rsidRPr="00077BE9" w:rsidRDefault="00077BE9" w:rsidP="00652034">
            <w:pPr>
              <w:rPr>
                <w:b/>
              </w:rPr>
            </w:pPr>
            <w:r w:rsidRPr="00077BE9">
              <w:rPr>
                <w:b/>
              </w:rPr>
              <w:t>Exceptions</w:t>
            </w:r>
          </w:p>
        </w:tc>
        <w:tc>
          <w:tcPr>
            <w:tcW w:w="5954" w:type="dxa"/>
            <w:shd w:val="clear" w:color="auto" w:fill="auto"/>
            <w:vAlign w:val="center"/>
          </w:tcPr>
          <w:p w14:paraId="738DEF79" w14:textId="77777777" w:rsidR="00077BE9" w:rsidRPr="003F41E9" w:rsidRDefault="00AD6E9E" w:rsidP="00604C35">
            <w:pPr>
              <w:pStyle w:val="Paragrafoelenco"/>
              <w:numPr>
                <w:ilvl w:val="0"/>
                <w:numId w:val="24"/>
              </w:numPr>
              <w:rPr>
                <w:rFonts w:ascii="Arial" w:hAnsi="Arial" w:cs="Arial"/>
                <w:i/>
                <w:sz w:val="22"/>
                <w:szCs w:val="22"/>
              </w:rPr>
            </w:pPr>
            <w:r w:rsidRPr="003F41E9">
              <w:rPr>
                <w:rFonts w:ascii="Arial" w:hAnsi="Arial" w:cs="Arial"/>
                <w:i/>
                <w:sz w:val="22"/>
                <w:szCs w:val="22"/>
              </w:rPr>
              <w:t>Username or password</w:t>
            </w:r>
            <w:r w:rsidR="00604C35" w:rsidRPr="003F41E9">
              <w:rPr>
                <w:rFonts w:ascii="Arial" w:hAnsi="Arial" w:cs="Arial"/>
                <w:i/>
                <w:sz w:val="22"/>
                <w:szCs w:val="22"/>
              </w:rPr>
              <w:t xml:space="preserve"> inserted by user</w:t>
            </w:r>
            <w:r w:rsidRPr="003F41E9">
              <w:rPr>
                <w:rFonts w:ascii="Arial" w:hAnsi="Arial" w:cs="Arial"/>
                <w:i/>
                <w:sz w:val="22"/>
                <w:szCs w:val="22"/>
              </w:rPr>
              <w:t xml:space="preserve"> are wrong</w:t>
            </w:r>
            <w:r w:rsidR="003F41E9">
              <w:rPr>
                <w:rFonts w:ascii="Arial" w:hAnsi="Arial" w:cs="Arial"/>
                <w:i/>
                <w:sz w:val="22"/>
                <w:szCs w:val="22"/>
              </w:rPr>
              <w:t>. The system notifies</w:t>
            </w:r>
            <w:r w:rsidR="00604C35" w:rsidRPr="003F41E9">
              <w:rPr>
                <w:rFonts w:ascii="Arial" w:hAnsi="Arial" w:cs="Arial"/>
                <w:i/>
                <w:sz w:val="22"/>
                <w:szCs w:val="22"/>
              </w:rPr>
              <w:t xml:space="preserve"> an error and show the “login” page</w:t>
            </w:r>
          </w:p>
        </w:tc>
      </w:tr>
    </w:tbl>
    <w:p w14:paraId="738DEF7B" w14:textId="77777777" w:rsidR="00077BE9" w:rsidRDefault="00077BE9" w:rsidP="006C32DB"/>
    <w:p w14:paraId="739450C1" w14:textId="77777777" w:rsidR="00B52345" w:rsidRPr="006C32DB" w:rsidRDefault="00B52345" w:rsidP="006C32DB"/>
    <w:p w14:paraId="11EFF6FB" w14:textId="28811429" w:rsidR="00E26D57" w:rsidRDefault="00E26D57" w:rsidP="00E26D57">
      <w:pPr>
        <w:pStyle w:val="Titolo4"/>
        <w:rPr>
          <w:rFonts w:ascii="Times" w:hAnsi="Times" w:cs="Times"/>
          <w:i w:val="0"/>
          <w:sz w:val="24"/>
          <w:szCs w:val="24"/>
        </w:rPr>
      </w:pPr>
      <w:r>
        <w:rPr>
          <w:rFonts w:ascii="Times" w:hAnsi="Times" w:cs="Times"/>
          <w:i w:val="0"/>
          <w:sz w:val="24"/>
          <w:szCs w:val="24"/>
        </w:rPr>
        <w:t>Functional requirements (Login)</w:t>
      </w:r>
    </w:p>
    <w:p w14:paraId="3DE2C4B0" w14:textId="77777777" w:rsidR="00E26D57" w:rsidRDefault="00E26D57" w:rsidP="00E26D57"/>
    <w:p w14:paraId="09B7106D" w14:textId="2AFA3AC3" w:rsidR="00E26D57" w:rsidRPr="001C0B43" w:rsidRDefault="00AE4C56" w:rsidP="00E26D57">
      <w:pPr>
        <w:rPr>
          <w:rFonts w:ascii="Arial" w:hAnsi="Arial" w:cs="Arial"/>
          <w:sz w:val="22"/>
          <w:szCs w:val="22"/>
        </w:rPr>
      </w:pPr>
      <w:r>
        <w:rPr>
          <w:rFonts w:ascii="Arial" w:hAnsi="Arial" w:cs="Arial"/>
          <w:sz w:val="22"/>
          <w:szCs w:val="22"/>
        </w:rPr>
        <w:t>[R1</w:t>
      </w:r>
      <w:r w:rsidR="00E26D57" w:rsidRPr="001C0B43">
        <w:rPr>
          <w:rFonts w:ascii="Arial" w:hAnsi="Arial" w:cs="Arial"/>
          <w:sz w:val="22"/>
          <w:szCs w:val="22"/>
        </w:rPr>
        <w:t>] Credentials must be correct</w:t>
      </w:r>
    </w:p>
    <w:p w14:paraId="221C36C6" w14:textId="7590D35E" w:rsidR="00F278E9" w:rsidRPr="001C0B43" w:rsidRDefault="00AE4C56" w:rsidP="008902E3">
      <w:pPr>
        <w:rPr>
          <w:rFonts w:ascii="Arial" w:hAnsi="Arial" w:cs="Arial"/>
          <w:sz w:val="22"/>
          <w:szCs w:val="22"/>
        </w:rPr>
      </w:pPr>
      <w:r>
        <w:rPr>
          <w:rFonts w:ascii="Arial" w:hAnsi="Arial" w:cs="Arial"/>
          <w:sz w:val="22"/>
          <w:szCs w:val="22"/>
        </w:rPr>
        <w:t>[R2</w:t>
      </w:r>
      <w:r w:rsidR="00E26D57" w:rsidRPr="001C0B43">
        <w:rPr>
          <w:rFonts w:ascii="Arial" w:hAnsi="Arial" w:cs="Arial"/>
          <w:sz w:val="22"/>
          <w:szCs w:val="22"/>
        </w:rPr>
        <w:t xml:space="preserve">] Visitor </w:t>
      </w:r>
      <w:proofErr w:type="gramStart"/>
      <w:r w:rsidR="00E26D57" w:rsidRPr="001C0B43">
        <w:rPr>
          <w:rFonts w:ascii="Arial" w:hAnsi="Arial" w:cs="Arial"/>
          <w:sz w:val="22"/>
          <w:szCs w:val="22"/>
        </w:rPr>
        <w:t>must not be already logged</w:t>
      </w:r>
      <w:proofErr w:type="gramEnd"/>
    </w:p>
    <w:p w14:paraId="2F6E092C" w14:textId="77777777" w:rsidR="00F278E9" w:rsidRDefault="00F278E9" w:rsidP="008902E3"/>
    <w:p w14:paraId="56A35A14" w14:textId="77777777" w:rsidR="00B52345" w:rsidRPr="008902E3" w:rsidRDefault="00B52345" w:rsidP="008902E3"/>
    <w:p w14:paraId="756C7455" w14:textId="6592A31E" w:rsidR="003F41E9" w:rsidRDefault="003F41E9" w:rsidP="008604D2"/>
    <w:p w14:paraId="47C79732" w14:textId="77777777" w:rsidR="00E4452D" w:rsidRDefault="00E4452D" w:rsidP="00E4452D">
      <w:pPr>
        <w:pStyle w:val="Titolo4"/>
        <w:rPr>
          <w:rFonts w:ascii="Times" w:hAnsi="Times" w:cs="Times"/>
          <w:i w:val="0"/>
          <w:sz w:val="24"/>
          <w:szCs w:val="24"/>
        </w:rPr>
      </w:pPr>
      <w:r>
        <w:rPr>
          <w:rFonts w:ascii="Times" w:hAnsi="Times" w:cs="Times"/>
          <w:i w:val="0"/>
          <w:sz w:val="24"/>
          <w:szCs w:val="24"/>
        </w:rPr>
        <w:t>Use Case Diagram (Login)</w:t>
      </w:r>
    </w:p>
    <w:p w14:paraId="738DEF82" w14:textId="7BECD580" w:rsidR="003F41E9" w:rsidRDefault="003F41E9" w:rsidP="008604D2"/>
    <w:p w14:paraId="738DEF83" w14:textId="58869FF6" w:rsidR="003F41E9" w:rsidRDefault="00C41F38" w:rsidP="008604D2">
      <w:r>
        <w:rPr>
          <w:noProof/>
        </w:rPr>
        <w:object w:dxaOrig="0" w:dyaOrig="0" w14:anchorId="56DB7F39">
          <v:shape id="_x0000_s1028" type="#_x0000_t75" style="position:absolute;margin-left:-30.3pt;margin-top:7.25pt;width:542.25pt;height:100.5pt;z-index:251662848">
            <v:imagedata r:id="rId32" o:title=""/>
          </v:shape>
          <o:OLEObject Type="Embed" ProgID="Visio.Drawing.15" ShapeID="_x0000_s1028" DrawAspect="Content" ObjectID="_1508354917" r:id="rId33"/>
        </w:object>
      </w:r>
    </w:p>
    <w:p w14:paraId="738DEF84" w14:textId="77777777" w:rsidR="003F41E9" w:rsidRDefault="003F41E9" w:rsidP="008604D2"/>
    <w:p w14:paraId="738DEF85" w14:textId="77777777" w:rsidR="003F41E9" w:rsidRDefault="003F41E9" w:rsidP="008604D2"/>
    <w:p w14:paraId="738DEF86" w14:textId="77777777" w:rsidR="003F41E9" w:rsidRDefault="003F41E9" w:rsidP="008604D2"/>
    <w:p w14:paraId="738DEF87" w14:textId="77777777" w:rsidR="003F41E9" w:rsidRDefault="003F41E9" w:rsidP="008604D2"/>
    <w:p w14:paraId="738DEF88" w14:textId="77777777" w:rsidR="003F41E9" w:rsidRDefault="003F41E9" w:rsidP="008604D2"/>
    <w:p w14:paraId="738DEF89" w14:textId="77777777" w:rsidR="003F41E9" w:rsidRDefault="003F41E9" w:rsidP="008604D2"/>
    <w:p w14:paraId="738DEF90" w14:textId="77777777" w:rsidR="003F41E9" w:rsidRDefault="003F41E9" w:rsidP="008604D2"/>
    <w:p w14:paraId="738DEF91" w14:textId="77777777" w:rsidR="003F41E9" w:rsidRDefault="003F41E9" w:rsidP="008604D2"/>
    <w:p w14:paraId="4514A579" w14:textId="77777777" w:rsidR="00B52345" w:rsidRDefault="00B52345" w:rsidP="008604D2"/>
    <w:p w14:paraId="5CD90424" w14:textId="77777777" w:rsidR="006149CF" w:rsidRDefault="006149CF" w:rsidP="008604D2"/>
    <w:p w14:paraId="5009A9F2" w14:textId="77777777" w:rsidR="00AE4C56" w:rsidRDefault="00AE4C56" w:rsidP="008604D2"/>
    <w:p w14:paraId="1E589C53" w14:textId="533C8DE1" w:rsidR="00F523CF" w:rsidRDefault="00F523CF" w:rsidP="00F523CF">
      <w:pPr>
        <w:pStyle w:val="Titolo4"/>
        <w:rPr>
          <w:rFonts w:ascii="Times" w:hAnsi="Times" w:cs="Times"/>
          <w:i w:val="0"/>
          <w:sz w:val="24"/>
          <w:szCs w:val="24"/>
        </w:rPr>
      </w:pPr>
      <w:r>
        <w:rPr>
          <w:rFonts w:ascii="Times" w:hAnsi="Times" w:cs="Times"/>
          <w:i w:val="0"/>
          <w:sz w:val="24"/>
          <w:szCs w:val="24"/>
        </w:rPr>
        <w:lastRenderedPageBreak/>
        <w:t>State chart (Login)</w:t>
      </w:r>
    </w:p>
    <w:p w14:paraId="22483BB8" w14:textId="77777777" w:rsidR="00B52345" w:rsidRDefault="00B52345" w:rsidP="008604D2"/>
    <w:p w14:paraId="551BE39A" w14:textId="2CFCD220" w:rsidR="00F523CF" w:rsidRDefault="00F523CF" w:rsidP="008604D2"/>
    <w:p w14:paraId="29F7763F" w14:textId="7A15DD7A" w:rsidR="00F523CF" w:rsidRDefault="00C41F38" w:rsidP="008604D2">
      <w:r>
        <w:rPr>
          <w:noProof/>
        </w:rPr>
        <w:object w:dxaOrig="0" w:dyaOrig="0" w14:anchorId="63981F90">
          <v:shape id="_x0000_s1073" type="#_x0000_t75" style="position:absolute;margin-left:13.2pt;margin-top:10.05pt;width:455.25pt;height:102.75pt;z-index:251713024;mso-position-horizontal-relative:text;mso-position-vertical-relative:text">
            <v:imagedata r:id="rId34" o:title=""/>
          </v:shape>
          <o:OLEObject Type="Embed" ProgID="Visio.Drawing.15" ShapeID="_x0000_s1073" DrawAspect="Content" ObjectID="_1508354918" r:id="rId35"/>
        </w:object>
      </w:r>
    </w:p>
    <w:p w14:paraId="15800690" w14:textId="77777777" w:rsidR="00F523CF" w:rsidRDefault="00F523CF" w:rsidP="008604D2"/>
    <w:p w14:paraId="6B887436" w14:textId="77777777" w:rsidR="00F523CF" w:rsidRDefault="00F523CF" w:rsidP="008604D2"/>
    <w:p w14:paraId="6CDF3AC5" w14:textId="77777777" w:rsidR="00F523CF" w:rsidRDefault="00F523CF" w:rsidP="008604D2"/>
    <w:p w14:paraId="4ADE7AD9" w14:textId="77777777" w:rsidR="00F523CF" w:rsidRDefault="00F523CF" w:rsidP="008604D2"/>
    <w:p w14:paraId="541BA43B" w14:textId="53035C09" w:rsidR="00F523CF" w:rsidRDefault="00F523CF" w:rsidP="008604D2"/>
    <w:p w14:paraId="43785DA0" w14:textId="77777777" w:rsidR="00F523CF" w:rsidRDefault="00F523CF" w:rsidP="008604D2"/>
    <w:p w14:paraId="7BAC9611" w14:textId="77777777" w:rsidR="00F523CF" w:rsidRDefault="00F523CF" w:rsidP="008604D2"/>
    <w:p w14:paraId="27060D4D" w14:textId="77777777" w:rsidR="00F523CF" w:rsidRDefault="00F523CF" w:rsidP="008604D2"/>
    <w:p w14:paraId="4827BCAA" w14:textId="77777777" w:rsidR="00B52345" w:rsidRDefault="00B52345" w:rsidP="008604D2"/>
    <w:p w14:paraId="33DE98F1" w14:textId="77777777" w:rsidR="006149CF" w:rsidRDefault="006149CF" w:rsidP="008604D2"/>
    <w:p w14:paraId="010D3C5E" w14:textId="77777777" w:rsidR="00F278E9" w:rsidRDefault="00F278E9" w:rsidP="00F278E9">
      <w:pPr>
        <w:pStyle w:val="Titolo4"/>
        <w:rPr>
          <w:rFonts w:ascii="Times" w:hAnsi="Times" w:cs="Times"/>
          <w:i w:val="0"/>
          <w:sz w:val="24"/>
          <w:szCs w:val="24"/>
        </w:rPr>
      </w:pPr>
      <w:r>
        <w:rPr>
          <w:rFonts w:ascii="Times" w:hAnsi="Times" w:cs="Times"/>
          <w:i w:val="0"/>
          <w:sz w:val="24"/>
          <w:szCs w:val="24"/>
        </w:rPr>
        <w:t>Sequence diagram (Login)</w:t>
      </w:r>
    </w:p>
    <w:p w14:paraId="7D9E26B2" w14:textId="7338CBF0" w:rsidR="006149CF" w:rsidRPr="006149CF" w:rsidRDefault="006149CF" w:rsidP="006149CF"/>
    <w:p w14:paraId="738DEF92" w14:textId="687A9AA3" w:rsidR="003F41E9" w:rsidRDefault="00C41F38" w:rsidP="008604D2">
      <w:r>
        <w:rPr>
          <w:noProof/>
        </w:rPr>
        <w:object w:dxaOrig="0" w:dyaOrig="0" w14:anchorId="2FF6F6F3">
          <v:shape id="_x0000_s1060" type="#_x0000_t75" style="position:absolute;margin-left:-48.3pt;margin-top:15.95pt;width:579pt;height:409.05pt;z-index:251698688">
            <v:imagedata r:id="rId36" o:title=""/>
          </v:shape>
          <o:OLEObject Type="Embed" ProgID="Visio.Drawing.15" ShapeID="_x0000_s1060" DrawAspect="Content" ObjectID="_1508354919" r:id="rId37"/>
        </w:object>
      </w:r>
    </w:p>
    <w:p w14:paraId="738DEF93" w14:textId="3138BB6A" w:rsidR="003F41E9" w:rsidRDefault="003F41E9" w:rsidP="008604D2"/>
    <w:p w14:paraId="738DEF94" w14:textId="77777777" w:rsidR="003F41E9" w:rsidRDefault="003F41E9" w:rsidP="008604D2"/>
    <w:p w14:paraId="738DEF95" w14:textId="00A5D8FB" w:rsidR="003F41E9" w:rsidRDefault="003F41E9" w:rsidP="008604D2"/>
    <w:p w14:paraId="738DEF96" w14:textId="77777777" w:rsidR="003F41E9" w:rsidRDefault="003F41E9" w:rsidP="008604D2"/>
    <w:p w14:paraId="738DEF97" w14:textId="77777777" w:rsidR="003F41E9" w:rsidRDefault="003F41E9" w:rsidP="008604D2"/>
    <w:p w14:paraId="75EDD959" w14:textId="77777777" w:rsidR="00EA15AD" w:rsidRDefault="00EA15AD" w:rsidP="008604D2"/>
    <w:p w14:paraId="40B8114F" w14:textId="77777777" w:rsidR="00EA15AD" w:rsidRDefault="00EA15AD" w:rsidP="008604D2"/>
    <w:p w14:paraId="707CE5C7" w14:textId="77777777" w:rsidR="00EA15AD" w:rsidRDefault="00EA15AD" w:rsidP="008604D2"/>
    <w:p w14:paraId="0287FA95" w14:textId="77777777" w:rsidR="00EA15AD" w:rsidRDefault="00EA15AD" w:rsidP="008604D2"/>
    <w:p w14:paraId="35A4E033" w14:textId="77777777" w:rsidR="00EA15AD" w:rsidRDefault="00EA15AD" w:rsidP="008604D2"/>
    <w:p w14:paraId="1139D59B" w14:textId="77777777" w:rsidR="00EA15AD" w:rsidRDefault="00EA15AD" w:rsidP="008604D2"/>
    <w:p w14:paraId="72C453F4" w14:textId="77777777" w:rsidR="00EA15AD" w:rsidRDefault="00EA15AD" w:rsidP="008604D2"/>
    <w:p w14:paraId="70D59DC4" w14:textId="77777777" w:rsidR="00EA15AD" w:rsidRDefault="00EA15AD" w:rsidP="008604D2"/>
    <w:p w14:paraId="4E125838" w14:textId="77777777" w:rsidR="00EA15AD" w:rsidRDefault="00EA15AD" w:rsidP="008604D2"/>
    <w:p w14:paraId="30CF4B77" w14:textId="77777777" w:rsidR="00EA15AD" w:rsidRDefault="00EA15AD" w:rsidP="008604D2"/>
    <w:p w14:paraId="1B8ED605" w14:textId="77777777" w:rsidR="00EA15AD" w:rsidRDefault="00EA15AD" w:rsidP="008604D2"/>
    <w:p w14:paraId="51B543B9" w14:textId="77777777" w:rsidR="00EA15AD" w:rsidRDefault="00EA15AD" w:rsidP="008604D2"/>
    <w:p w14:paraId="31F3FC1B" w14:textId="77777777" w:rsidR="00EA15AD" w:rsidRDefault="00EA15AD" w:rsidP="008604D2"/>
    <w:p w14:paraId="781B60DC" w14:textId="77777777" w:rsidR="00EA15AD" w:rsidRDefault="00EA15AD" w:rsidP="008604D2"/>
    <w:p w14:paraId="4D5FDBF2" w14:textId="77777777" w:rsidR="00EA15AD" w:rsidRDefault="00EA15AD" w:rsidP="008604D2"/>
    <w:p w14:paraId="7185AED9" w14:textId="77777777" w:rsidR="00EA15AD" w:rsidRDefault="00EA15AD" w:rsidP="008604D2"/>
    <w:p w14:paraId="3091B62A" w14:textId="77777777" w:rsidR="00EA15AD" w:rsidRDefault="00EA15AD" w:rsidP="008604D2"/>
    <w:p w14:paraId="6106427F" w14:textId="77777777" w:rsidR="00EA15AD" w:rsidRDefault="00EA15AD" w:rsidP="008604D2"/>
    <w:p w14:paraId="4831E8CA" w14:textId="77777777" w:rsidR="00EA15AD" w:rsidRDefault="00EA15AD" w:rsidP="008604D2"/>
    <w:p w14:paraId="3DBC6161" w14:textId="77777777" w:rsidR="00EA15AD" w:rsidRDefault="00EA15AD" w:rsidP="008604D2"/>
    <w:p w14:paraId="7EF09176" w14:textId="77777777" w:rsidR="00EA15AD" w:rsidRDefault="00EA15AD" w:rsidP="008604D2"/>
    <w:p w14:paraId="2B4DC466" w14:textId="77777777" w:rsidR="00EA15AD" w:rsidRDefault="00EA15AD" w:rsidP="008604D2"/>
    <w:p w14:paraId="617447E8" w14:textId="77777777" w:rsidR="00EA15AD" w:rsidRDefault="00EA15AD" w:rsidP="008604D2"/>
    <w:p w14:paraId="44F77ABA" w14:textId="77777777" w:rsidR="00EA15AD" w:rsidRDefault="00EA15AD" w:rsidP="008604D2"/>
    <w:p w14:paraId="652C1D8A" w14:textId="77777777" w:rsidR="00EA15AD" w:rsidRDefault="00EA15AD" w:rsidP="008604D2"/>
    <w:p w14:paraId="2AA24DB9" w14:textId="77777777" w:rsidR="00EA15AD" w:rsidRDefault="00EA15AD" w:rsidP="008604D2"/>
    <w:p w14:paraId="2F8C75B8" w14:textId="77777777" w:rsidR="00EA15AD" w:rsidRDefault="00EA15AD" w:rsidP="008604D2"/>
    <w:p w14:paraId="3A8CE092" w14:textId="77777777" w:rsidR="00EA15AD" w:rsidRDefault="00EA15AD" w:rsidP="008604D2"/>
    <w:p w14:paraId="49901AE1" w14:textId="77777777" w:rsidR="00EA15AD" w:rsidRDefault="00EA15AD" w:rsidP="008604D2"/>
    <w:p w14:paraId="7DB83168" w14:textId="77777777" w:rsidR="00B52345" w:rsidRDefault="00B52345" w:rsidP="008604D2"/>
    <w:p w14:paraId="738DEF98" w14:textId="77777777" w:rsidR="008604D2" w:rsidRDefault="00652034" w:rsidP="008604D2">
      <w:pPr>
        <w:pStyle w:val="Titolo3"/>
        <w:rPr>
          <w:sz w:val="28"/>
          <w:szCs w:val="28"/>
        </w:rPr>
      </w:pPr>
      <w:bookmarkStart w:id="139" w:name="_Toc434588337"/>
      <w:bookmarkStart w:id="140" w:name="_Toc434593533"/>
      <w:r>
        <w:rPr>
          <w:sz w:val="28"/>
          <w:szCs w:val="28"/>
        </w:rPr>
        <w:lastRenderedPageBreak/>
        <w:t>Request a Ride</w:t>
      </w:r>
      <w:bookmarkEnd w:id="139"/>
      <w:bookmarkEnd w:id="140"/>
    </w:p>
    <w:p w14:paraId="738DEF99" w14:textId="77777777" w:rsidR="008604D2" w:rsidRPr="008604D2" w:rsidRDefault="008604D2" w:rsidP="008604D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954"/>
      </w:tblGrid>
      <w:tr w:rsidR="008604D2" w14:paraId="738DEF9C" w14:textId="77777777" w:rsidTr="00652034">
        <w:trPr>
          <w:trHeight w:val="570"/>
        </w:trPr>
        <w:tc>
          <w:tcPr>
            <w:tcW w:w="2830" w:type="dxa"/>
            <w:shd w:val="clear" w:color="auto" w:fill="auto"/>
            <w:vAlign w:val="center"/>
          </w:tcPr>
          <w:p w14:paraId="738DEF9A" w14:textId="77777777" w:rsidR="008604D2" w:rsidRPr="00077BE9" w:rsidRDefault="008604D2" w:rsidP="00652034">
            <w:pPr>
              <w:rPr>
                <w:b/>
              </w:rPr>
            </w:pPr>
            <w:r w:rsidRPr="00077BE9">
              <w:rPr>
                <w:b/>
              </w:rPr>
              <w:t>Name</w:t>
            </w:r>
          </w:p>
        </w:tc>
        <w:tc>
          <w:tcPr>
            <w:tcW w:w="5954" w:type="dxa"/>
            <w:shd w:val="clear" w:color="auto" w:fill="auto"/>
            <w:vAlign w:val="center"/>
          </w:tcPr>
          <w:p w14:paraId="738DEF9B" w14:textId="77777777" w:rsidR="008604D2" w:rsidRPr="00942196" w:rsidRDefault="008604D2" w:rsidP="00652034">
            <w:pPr>
              <w:rPr>
                <w:rFonts w:ascii="Arial" w:hAnsi="Arial" w:cs="Arial"/>
                <w:i/>
                <w:sz w:val="22"/>
                <w:szCs w:val="22"/>
              </w:rPr>
            </w:pPr>
            <w:r w:rsidRPr="00942196">
              <w:rPr>
                <w:rFonts w:ascii="Arial" w:hAnsi="Arial" w:cs="Arial"/>
                <w:i/>
                <w:sz w:val="22"/>
                <w:szCs w:val="22"/>
              </w:rPr>
              <w:t>Request a ride</w:t>
            </w:r>
          </w:p>
        </w:tc>
      </w:tr>
      <w:tr w:rsidR="008604D2" w14:paraId="738DEF9F" w14:textId="77777777" w:rsidTr="00652034">
        <w:trPr>
          <w:trHeight w:val="564"/>
        </w:trPr>
        <w:tc>
          <w:tcPr>
            <w:tcW w:w="2830" w:type="dxa"/>
            <w:shd w:val="clear" w:color="auto" w:fill="auto"/>
            <w:vAlign w:val="center"/>
          </w:tcPr>
          <w:p w14:paraId="738DEF9D" w14:textId="77777777" w:rsidR="008604D2" w:rsidRPr="00077BE9" w:rsidRDefault="008604D2" w:rsidP="00652034">
            <w:pPr>
              <w:rPr>
                <w:b/>
              </w:rPr>
            </w:pPr>
            <w:r w:rsidRPr="00077BE9">
              <w:rPr>
                <w:b/>
              </w:rPr>
              <w:t>Actors</w:t>
            </w:r>
          </w:p>
        </w:tc>
        <w:tc>
          <w:tcPr>
            <w:tcW w:w="5954" w:type="dxa"/>
            <w:shd w:val="clear" w:color="auto" w:fill="auto"/>
            <w:vAlign w:val="center"/>
          </w:tcPr>
          <w:p w14:paraId="738DEF9E" w14:textId="77777777" w:rsidR="008604D2" w:rsidRPr="00942196" w:rsidRDefault="008604D2" w:rsidP="00652034">
            <w:pPr>
              <w:rPr>
                <w:rFonts w:ascii="Arial" w:hAnsi="Arial" w:cs="Arial"/>
                <w:i/>
                <w:sz w:val="22"/>
                <w:szCs w:val="22"/>
              </w:rPr>
            </w:pPr>
            <w:r w:rsidRPr="00942196">
              <w:rPr>
                <w:rFonts w:ascii="Arial" w:hAnsi="Arial" w:cs="Arial"/>
                <w:i/>
                <w:sz w:val="22"/>
                <w:szCs w:val="22"/>
              </w:rPr>
              <w:t>Customer</w:t>
            </w:r>
          </w:p>
        </w:tc>
      </w:tr>
      <w:tr w:rsidR="008604D2" w14:paraId="738DEFA2" w14:textId="77777777" w:rsidTr="00652034">
        <w:trPr>
          <w:trHeight w:val="558"/>
        </w:trPr>
        <w:tc>
          <w:tcPr>
            <w:tcW w:w="2830" w:type="dxa"/>
            <w:shd w:val="clear" w:color="auto" w:fill="auto"/>
            <w:vAlign w:val="center"/>
          </w:tcPr>
          <w:p w14:paraId="738DEFA0" w14:textId="77777777" w:rsidR="008604D2" w:rsidRPr="00077BE9" w:rsidRDefault="008604D2" w:rsidP="00652034">
            <w:pPr>
              <w:rPr>
                <w:b/>
              </w:rPr>
            </w:pPr>
            <w:r w:rsidRPr="00077BE9">
              <w:rPr>
                <w:b/>
              </w:rPr>
              <w:t>Entry condition</w:t>
            </w:r>
          </w:p>
        </w:tc>
        <w:tc>
          <w:tcPr>
            <w:tcW w:w="5954" w:type="dxa"/>
            <w:shd w:val="clear" w:color="auto" w:fill="auto"/>
            <w:vAlign w:val="center"/>
          </w:tcPr>
          <w:p w14:paraId="738DEFA1" w14:textId="77777777" w:rsidR="008604D2" w:rsidRPr="00942196" w:rsidRDefault="008604D2" w:rsidP="008604D2">
            <w:pPr>
              <w:rPr>
                <w:rFonts w:ascii="Arial" w:hAnsi="Arial" w:cs="Arial"/>
                <w:i/>
                <w:sz w:val="22"/>
                <w:szCs w:val="22"/>
              </w:rPr>
            </w:pPr>
            <w:r w:rsidRPr="00942196">
              <w:rPr>
                <w:rFonts w:ascii="Arial" w:hAnsi="Arial" w:cs="Arial"/>
                <w:i/>
                <w:sz w:val="22"/>
                <w:szCs w:val="22"/>
              </w:rPr>
              <w:t>User is logged into the system</w:t>
            </w:r>
          </w:p>
        </w:tc>
      </w:tr>
      <w:tr w:rsidR="008604D2" w14:paraId="738DEFA7" w14:textId="77777777" w:rsidTr="00652034">
        <w:trPr>
          <w:trHeight w:val="1467"/>
        </w:trPr>
        <w:tc>
          <w:tcPr>
            <w:tcW w:w="2830" w:type="dxa"/>
            <w:shd w:val="clear" w:color="auto" w:fill="auto"/>
            <w:vAlign w:val="center"/>
          </w:tcPr>
          <w:p w14:paraId="738DEFA3" w14:textId="77777777" w:rsidR="008604D2" w:rsidRPr="00077BE9" w:rsidRDefault="008604D2" w:rsidP="00652034">
            <w:pPr>
              <w:rPr>
                <w:b/>
              </w:rPr>
            </w:pPr>
            <w:r w:rsidRPr="00077BE9">
              <w:rPr>
                <w:b/>
              </w:rPr>
              <w:t>Event flow</w:t>
            </w:r>
          </w:p>
        </w:tc>
        <w:tc>
          <w:tcPr>
            <w:tcW w:w="5954" w:type="dxa"/>
            <w:shd w:val="clear" w:color="auto" w:fill="auto"/>
            <w:vAlign w:val="center"/>
          </w:tcPr>
          <w:p w14:paraId="738DEFA4" w14:textId="77777777" w:rsidR="008604D2" w:rsidRPr="00942196" w:rsidRDefault="008604D2" w:rsidP="008604D2">
            <w:pPr>
              <w:pStyle w:val="Paragrafoelenco"/>
              <w:numPr>
                <w:ilvl w:val="0"/>
                <w:numId w:val="25"/>
              </w:numPr>
              <w:rPr>
                <w:rFonts w:ascii="Arial" w:hAnsi="Arial" w:cs="Arial"/>
                <w:i/>
                <w:sz w:val="22"/>
                <w:szCs w:val="22"/>
              </w:rPr>
            </w:pPr>
            <w:r w:rsidRPr="00942196">
              <w:rPr>
                <w:rFonts w:ascii="Arial" w:hAnsi="Arial" w:cs="Arial"/>
                <w:i/>
                <w:sz w:val="22"/>
                <w:szCs w:val="22"/>
              </w:rPr>
              <w:t>Customer click</w:t>
            </w:r>
            <w:r w:rsidR="00942196">
              <w:rPr>
                <w:rFonts w:ascii="Arial" w:hAnsi="Arial" w:cs="Arial"/>
                <w:i/>
                <w:sz w:val="22"/>
                <w:szCs w:val="22"/>
              </w:rPr>
              <w:t>s</w:t>
            </w:r>
            <w:r w:rsidRPr="00942196">
              <w:rPr>
                <w:rFonts w:ascii="Arial" w:hAnsi="Arial" w:cs="Arial"/>
                <w:i/>
                <w:sz w:val="22"/>
                <w:szCs w:val="22"/>
              </w:rPr>
              <w:t xml:space="preserve"> on the </w:t>
            </w:r>
            <w:r w:rsidR="00942196" w:rsidRPr="00942196">
              <w:rPr>
                <w:rFonts w:ascii="Arial" w:hAnsi="Arial" w:cs="Arial"/>
                <w:i/>
                <w:sz w:val="22"/>
                <w:szCs w:val="22"/>
              </w:rPr>
              <w:t>“</w:t>
            </w:r>
            <w:r w:rsidRPr="00942196">
              <w:rPr>
                <w:rFonts w:ascii="Arial" w:hAnsi="Arial" w:cs="Arial"/>
                <w:i/>
                <w:sz w:val="22"/>
                <w:szCs w:val="22"/>
              </w:rPr>
              <w:t>Request a ride” button</w:t>
            </w:r>
          </w:p>
          <w:p w14:paraId="738DEFA5" w14:textId="77777777" w:rsidR="008604D2" w:rsidRPr="00942196" w:rsidRDefault="008604D2" w:rsidP="008604D2">
            <w:pPr>
              <w:pStyle w:val="Paragrafoelenco"/>
              <w:numPr>
                <w:ilvl w:val="0"/>
                <w:numId w:val="25"/>
              </w:numPr>
              <w:rPr>
                <w:rFonts w:ascii="Arial" w:hAnsi="Arial" w:cs="Arial"/>
                <w:i/>
                <w:sz w:val="22"/>
                <w:szCs w:val="22"/>
              </w:rPr>
            </w:pPr>
            <w:r w:rsidRPr="00942196">
              <w:rPr>
                <w:rFonts w:ascii="Arial" w:hAnsi="Arial" w:cs="Arial"/>
                <w:i/>
                <w:sz w:val="22"/>
                <w:szCs w:val="22"/>
              </w:rPr>
              <w:t xml:space="preserve">Customer inserts the position </w:t>
            </w:r>
            <w:r w:rsidR="00942196" w:rsidRPr="00942196">
              <w:rPr>
                <w:rFonts w:ascii="Arial" w:hAnsi="Arial" w:cs="Arial"/>
                <w:i/>
                <w:sz w:val="22"/>
                <w:szCs w:val="22"/>
              </w:rPr>
              <w:t xml:space="preserve">in which he wants to start the ride </w:t>
            </w:r>
          </w:p>
          <w:p w14:paraId="738DEFA6" w14:textId="77777777" w:rsidR="008604D2" w:rsidRPr="00942196" w:rsidRDefault="008604D2" w:rsidP="008604D2">
            <w:pPr>
              <w:pStyle w:val="Paragrafoelenco"/>
              <w:numPr>
                <w:ilvl w:val="0"/>
                <w:numId w:val="25"/>
              </w:numPr>
              <w:rPr>
                <w:rFonts w:ascii="Arial" w:hAnsi="Arial" w:cs="Arial"/>
                <w:i/>
                <w:sz w:val="22"/>
                <w:szCs w:val="22"/>
              </w:rPr>
            </w:pPr>
            <w:r w:rsidRPr="00942196">
              <w:rPr>
                <w:rFonts w:ascii="Arial" w:hAnsi="Arial" w:cs="Arial"/>
                <w:i/>
                <w:sz w:val="22"/>
                <w:szCs w:val="22"/>
              </w:rPr>
              <w:t xml:space="preserve">User </w:t>
            </w:r>
            <w:r w:rsidR="00942196" w:rsidRPr="00942196">
              <w:rPr>
                <w:rFonts w:ascii="Arial" w:hAnsi="Arial" w:cs="Arial"/>
                <w:i/>
                <w:sz w:val="22"/>
                <w:szCs w:val="22"/>
              </w:rPr>
              <w:t>clicks on the “Send request</w:t>
            </w:r>
            <w:r w:rsidRPr="00942196">
              <w:rPr>
                <w:rFonts w:ascii="Arial" w:hAnsi="Arial" w:cs="Arial"/>
                <w:i/>
                <w:sz w:val="22"/>
                <w:szCs w:val="22"/>
              </w:rPr>
              <w:t>” button</w:t>
            </w:r>
          </w:p>
        </w:tc>
      </w:tr>
      <w:tr w:rsidR="008604D2" w14:paraId="738DEFAA" w14:textId="77777777" w:rsidTr="003F41E9">
        <w:trPr>
          <w:trHeight w:val="840"/>
        </w:trPr>
        <w:tc>
          <w:tcPr>
            <w:tcW w:w="2830" w:type="dxa"/>
            <w:shd w:val="clear" w:color="auto" w:fill="auto"/>
            <w:vAlign w:val="center"/>
          </w:tcPr>
          <w:p w14:paraId="738DEFA8" w14:textId="77777777" w:rsidR="008604D2" w:rsidRPr="00077BE9" w:rsidRDefault="008604D2" w:rsidP="00652034">
            <w:pPr>
              <w:rPr>
                <w:b/>
              </w:rPr>
            </w:pPr>
            <w:r w:rsidRPr="00077BE9">
              <w:rPr>
                <w:b/>
              </w:rPr>
              <w:t>Exit condition</w:t>
            </w:r>
          </w:p>
        </w:tc>
        <w:tc>
          <w:tcPr>
            <w:tcW w:w="5954" w:type="dxa"/>
            <w:shd w:val="clear" w:color="auto" w:fill="auto"/>
            <w:vAlign w:val="center"/>
          </w:tcPr>
          <w:p w14:paraId="738DEFA9" w14:textId="77777777" w:rsidR="008604D2" w:rsidRPr="00942196" w:rsidRDefault="008604D2" w:rsidP="00652034">
            <w:pPr>
              <w:rPr>
                <w:rFonts w:ascii="Arial" w:hAnsi="Arial" w:cs="Arial"/>
                <w:i/>
                <w:sz w:val="22"/>
                <w:szCs w:val="22"/>
              </w:rPr>
            </w:pPr>
            <w:r w:rsidRPr="00942196">
              <w:rPr>
                <w:rFonts w:ascii="Arial" w:hAnsi="Arial" w:cs="Arial"/>
                <w:i/>
                <w:sz w:val="22"/>
                <w:szCs w:val="22"/>
              </w:rPr>
              <w:t>The</w:t>
            </w:r>
            <w:r w:rsidR="009B50EC">
              <w:rPr>
                <w:rFonts w:ascii="Arial" w:hAnsi="Arial" w:cs="Arial"/>
                <w:i/>
                <w:sz w:val="22"/>
                <w:szCs w:val="22"/>
              </w:rPr>
              <w:t xml:space="preserve"> system notifies the Customer that the request has been forwarded to the drivers</w:t>
            </w:r>
          </w:p>
        </w:tc>
      </w:tr>
      <w:tr w:rsidR="008604D2" w14:paraId="738DEFAE" w14:textId="77777777" w:rsidTr="003E4529">
        <w:trPr>
          <w:trHeight w:val="2028"/>
        </w:trPr>
        <w:tc>
          <w:tcPr>
            <w:tcW w:w="2830" w:type="dxa"/>
            <w:shd w:val="clear" w:color="auto" w:fill="auto"/>
            <w:vAlign w:val="center"/>
          </w:tcPr>
          <w:p w14:paraId="738DEFAB" w14:textId="77777777" w:rsidR="008604D2" w:rsidRPr="00077BE9" w:rsidRDefault="008604D2" w:rsidP="00652034">
            <w:pPr>
              <w:rPr>
                <w:b/>
              </w:rPr>
            </w:pPr>
            <w:r w:rsidRPr="00077BE9">
              <w:rPr>
                <w:b/>
              </w:rPr>
              <w:t>Exceptions</w:t>
            </w:r>
          </w:p>
        </w:tc>
        <w:tc>
          <w:tcPr>
            <w:tcW w:w="5954" w:type="dxa"/>
            <w:shd w:val="clear" w:color="auto" w:fill="auto"/>
            <w:vAlign w:val="center"/>
          </w:tcPr>
          <w:p w14:paraId="738DEFAC" w14:textId="77777777" w:rsidR="003F41E9" w:rsidRDefault="003F41E9" w:rsidP="003F41E9">
            <w:pPr>
              <w:pStyle w:val="Paragrafoelenco"/>
              <w:numPr>
                <w:ilvl w:val="0"/>
                <w:numId w:val="26"/>
              </w:numPr>
              <w:rPr>
                <w:rFonts w:ascii="Arial" w:hAnsi="Arial" w:cs="Arial"/>
                <w:i/>
                <w:sz w:val="22"/>
                <w:szCs w:val="22"/>
              </w:rPr>
            </w:pPr>
            <w:r>
              <w:rPr>
                <w:rFonts w:ascii="Arial" w:hAnsi="Arial" w:cs="Arial"/>
                <w:i/>
                <w:sz w:val="22"/>
                <w:szCs w:val="22"/>
              </w:rPr>
              <w:t xml:space="preserve">The position inserted by the customer is not valid, the system </w:t>
            </w:r>
            <w:r w:rsidR="0015512F">
              <w:rPr>
                <w:rFonts w:ascii="Arial" w:hAnsi="Arial" w:cs="Arial"/>
                <w:i/>
                <w:sz w:val="22"/>
                <w:szCs w:val="22"/>
              </w:rPr>
              <w:t>notifies it</w:t>
            </w:r>
            <w:r>
              <w:rPr>
                <w:rFonts w:ascii="Arial" w:hAnsi="Arial" w:cs="Arial"/>
                <w:i/>
                <w:sz w:val="22"/>
                <w:szCs w:val="22"/>
              </w:rPr>
              <w:t xml:space="preserve"> to the user and asks to choose an existing position</w:t>
            </w:r>
          </w:p>
          <w:p w14:paraId="738DEFAD" w14:textId="77777777" w:rsidR="008604D2" w:rsidRPr="00942196" w:rsidRDefault="003F41E9" w:rsidP="0053498E">
            <w:pPr>
              <w:pStyle w:val="Paragrafoelenco"/>
              <w:numPr>
                <w:ilvl w:val="0"/>
                <w:numId w:val="26"/>
              </w:numPr>
              <w:rPr>
                <w:rFonts w:ascii="Arial" w:hAnsi="Arial" w:cs="Arial"/>
                <w:i/>
                <w:sz w:val="22"/>
                <w:szCs w:val="22"/>
              </w:rPr>
            </w:pPr>
            <w:r>
              <w:rPr>
                <w:rFonts w:ascii="Arial" w:hAnsi="Arial" w:cs="Arial"/>
                <w:i/>
                <w:sz w:val="22"/>
                <w:szCs w:val="22"/>
              </w:rPr>
              <w:t>The position inserted by the customer isn’t covered b</w:t>
            </w:r>
            <w:r w:rsidR="0053498E">
              <w:rPr>
                <w:rFonts w:ascii="Arial" w:hAnsi="Arial" w:cs="Arial"/>
                <w:i/>
                <w:sz w:val="22"/>
                <w:szCs w:val="22"/>
              </w:rPr>
              <w:t>y the service, the system notifies</w:t>
            </w:r>
            <w:r>
              <w:rPr>
                <w:rFonts w:ascii="Arial" w:hAnsi="Arial" w:cs="Arial"/>
                <w:i/>
                <w:sz w:val="22"/>
                <w:szCs w:val="22"/>
              </w:rPr>
              <w:t xml:space="preserve"> </w:t>
            </w:r>
            <w:r w:rsidR="0053498E">
              <w:rPr>
                <w:rFonts w:ascii="Arial" w:hAnsi="Arial" w:cs="Arial"/>
                <w:i/>
                <w:sz w:val="22"/>
                <w:szCs w:val="22"/>
              </w:rPr>
              <w:t>it</w:t>
            </w:r>
            <w:r>
              <w:rPr>
                <w:rFonts w:ascii="Arial" w:hAnsi="Arial" w:cs="Arial"/>
                <w:i/>
                <w:sz w:val="22"/>
                <w:szCs w:val="22"/>
              </w:rPr>
              <w:t xml:space="preserve"> to the user and show</w:t>
            </w:r>
            <w:r w:rsidR="0053498E">
              <w:rPr>
                <w:rFonts w:ascii="Arial" w:hAnsi="Arial" w:cs="Arial"/>
                <w:i/>
                <w:sz w:val="22"/>
                <w:szCs w:val="22"/>
              </w:rPr>
              <w:t>s</w:t>
            </w:r>
            <w:r>
              <w:rPr>
                <w:rFonts w:ascii="Arial" w:hAnsi="Arial" w:cs="Arial"/>
                <w:i/>
                <w:sz w:val="22"/>
                <w:szCs w:val="22"/>
              </w:rPr>
              <w:t xml:space="preserve"> the homepage</w:t>
            </w:r>
          </w:p>
        </w:tc>
      </w:tr>
    </w:tbl>
    <w:p w14:paraId="738DEFAF" w14:textId="77777777" w:rsidR="008604D2" w:rsidRDefault="008604D2" w:rsidP="008604D2"/>
    <w:p w14:paraId="71269023" w14:textId="77777777" w:rsidR="00B52345" w:rsidRPr="008604D2" w:rsidRDefault="00B52345" w:rsidP="008604D2"/>
    <w:p w14:paraId="57F3B850" w14:textId="49335548" w:rsidR="00E26D57" w:rsidRDefault="00E26D57" w:rsidP="00E26D57">
      <w:pPr>
        <w:pStyle w:val="Titolo4"/>
        <w:rPr>
          <w:rFonts w:ascii="Times" w:hAnsi="Times" w:cs="Times"/>
          <w:i w:val="0"/>
          <w:sz w:val="24"/>
          <w:szCs w:val="24"/>
        </w:rPr>
      </w:pPr>
      <w:r>
        <w:rPr>
          <w:rFonts w:ascii="Times" w:hAnsi="Times" w:cs="Times"/>
          <w:i w:val="0"/>
          <w:sz w:val="24"/>
          <w:szCs w:val="24"/>
        </w:rPr>
        <w:t>Functional requirements (Request a ride)</w:t>
      </w:r>
    </w:p>
    <w:p w14:paraId="3BF2B678" w14:textId="77777777" w:rsidR="00E26D57" w:rsidRDefault="00E26D57" w:rsidP="00E26D57"/>
    <w:p w14:paraId="15A13234" w14:textId="59D720BA" w:rsidR="00E26D57" w:rsidRPr="001C0B43" w:rsidRDefault="003117B4" w:rsidP="00E26D57">
      <w:pPr>
        <w:rPr>
          <w:rFonts w:ascii="Arial" w:hAnsi="Arial" w:cs="Arial"/>
          <w:i/>
          <w:sz w:val="22"/>
          <w:szCs w:val="22"/>
        </w:rPr>
      </w:pPr>
      <w:r>
        <w:rPr>
          <w:rFonts w:ascii="Arial" w:hAnsi="Arial" w:cs="Arial"/>
          <w:i/>
          <w:sz w:val="22"/>
          <w:szCs w:val="22"/>
        </w:rPr>
        <w:t>[R1</w:t>
      </w:r>
      <w:r w:rsidR="00AE4589" w:rsidRPr="001C0B43">
        <w:rPr>
          <w:rFonts w:ascii="Arial" w:hAnsi="Arial" w:cs="Arial"/>
          <w:i/>
          <w:sz w:val="22"/>
          <w:szCs w:val="22"/>
        </w:rPr>
        <w:t>] Customer must insert a position covered by the service</w:t>
      </w:r>
    </w:p>
    <w:p w14:paraId="4BA9028E" w14:textId="426CD13A" w:rsidR="00E26D57" w:rsidRDefault="003117B4" w:rsidP="00AE4589">
      <w:pPr>
        <w:rPr>
          <w:rFonts w:ascii="Arial" w:hAnsi="Arial" w:cs="Arial"/>
          <w:i/>
          <w:sz w:val="22"/>
          <w:szCs w:val="22"/>
        </w:rPr>
      </w:pPr>
      <w:r>
        <w:rPr>
          <w:rFonts w:ascii="Arial" w:hAnsi="Arial" w:cs="Arial"/>
          <w:i/>
          <w:sz w:val="22"/>
          <w:szCs w:val="22"/>
        </w:rPr>
        <w:t>[R2</w:t>
      </w:r>
      <w:r w:rsidR="00E26D57" w:rsidRPr="001C0B43">
        <w:rPr>
          <w:rFonts w:ascii="Arial" w:hAnsi="Arial" w:cs="Arial"/>
          <w:i/>
          <w:sz w:val="22"/>
          <w:szCs w:val="22"/>
        </w:rPr>
        <w:t xml:space="preserve">] </w:t>
      </w:r>
      <w:r w:rsidR="00AE4589" w:rsidRPr="001C0B43">
        <w:rPr>
          <w:rFonts w:ascii="Arial" w:hAnsi="Arial" w:cs="Arial"/>
          <w:i/>
          <w:sz w:val="22"/>
          <w:szCs w:val="22"/>
        </w:rPr>
        <w:t>Customer must complete the form and send the request</w:t>
      </w:r>
    </w:p>
    <w:p w14:paraId="6D304DD3" w14:textId="77777777" w:rsidR="00B52345" w:rsidRPr="001C0B43" w:rsidRDefault="00B52345" w:rsidP="00AE4589">
      <w:pPr>
        <w:rPr>
          <w:rFonts w:ascii="Arial" w:hAnsi="Arial" w:cs="Arial"/>
          <w:i/>
          <w:sz w:val="22"/>
          <w:szCs w:val="22"/>
        </w:rPr>
      </w:pPr>
    </w:p>
    <w:p w14:paraId="738DEFB0" w14:textId="77777777" w:rsidR="008902E3" w:rsidRDefault="008902E3" w:rsidP="008902E3"/>
    <w:p w14:paraId="4B33530F" w14:textId="6CA254C2" w:rsidR="00BD0955" w:rsidRDefault="00C41F38" w:rsidP="00BD0955">
      <w:pPr>
        <w:pStyle w:val="Titolo4"/>
        <w:rPr>
          <w:rFonts w:ascii="Times" w:hAnsi="Times" w:cs="Times"/>
          <w:i w:val="0"/>
          <w:sz w:val="24"/>
          <w:szCs w:val="24"/>
        </w:rPr>
      </w:pPr>
      <w:r>
        <w:rPr>
          <w:noProof/>
        </w:rPr>
        <w:object w:dxaOrig="0" w:dyaOrig="0" w14:anchorId="14FDB77C">
          <v:shape id="_x0000_s1077" type="#_x0000_t75" style="position:absolute;left:0;text-align:left;margin-left:-20.55pt;margin-top:21.5pt;width:522.75pt;height:158.25pt;z-index:251721216">
            <v:imagedata r:id="rId38" o:title=""/>
          </v:shape>
          <o:OLEObject Type="Embed" ProgID="Visio.Drawing.15" ShapeID="_x0000_s1077" DrawAspect="Content" ObjectID="_1508354920" r:id="rId39"/>
        </w:object>
      </w:r>
      <w:r w:rsidR="00BD0955">
        <w:rPr>
          <w:rFonts w:ascii="Times" w:hAnsi="Times" w:cs="Times"/>
          <w:i w:val="0"/>
          <w:sz w:val="24"/>
          <w:szCs w:val="24"/>
        </w:rPr>
        <w:t>Use Case Diagram</w:t>
      </w:r>
      <w:r w:rsidR="00CE02FB">
        <w:rPr>
          <w:rFonts w:ascii="Times" w:hAnsi="Times" w:cs="Times"/>
          <w:i w:val="0"/>
          <w:sz w:val="24"/>
          <w:szCs w:val="24"/>
        </w:rPr>
        <w:t xml:space="preserve"> (Request a ride)</w:t>
      </w:r>
    </w:p>
    <w:p w14:paraId="0B065280" w14:textId="11664B49" w:rsidR="0053498E" w:rsidRDefault="0053498E" w:rsidP="008902E3"/>
    <w:p w14:paraId="738DEFB7" w14:textId="2B2E8A23" w:rsidR="0053498E" w:rsidRDefault="0053498E" w:rsidP="008902E3"/>
    <w:p w14:paraId="738DEFB8" w14:textId="77777777" w:rsidR="0053498E" w:rsidRDefault="0053498E" w:rsidP="008902E3"/>
    <w:p w14:paraId="738DEFB9" w14:textId="77777777" w:rsidR="0053498E" w:rsidRDefault="0053498E" w:rsidP="008902E3"/>
    <w:p w14:paraId="738DEFBA" w14:textId="77777777" w:rsidR="0053498E" w:rsidRDefault="0053498E" w:rsidP="008902E3"/>
    <w:p w14:paraId="738DEFBB" w14:textId="77777777" w:rsidR="0053498E" w:rsidRDefault="0053498E" w:rsidP="008902E3"/>
    <w:p w14:paraId="738DEFBC" w14:textId="77777777" w:rsidR="0053498E" w:rsidRDefault="0053498E" w:rsidP="008902E3"/>
    <w:p w14:paraId="738DEFBD" w14:textId="77777777" w:rsidR="0053498E" w:rsidRDefault="0053498E" w:rsidP="008902E3"/>
    <w:p w14:paraId="738DEFBE" w14:textId="77777777" w:rsidR="0053498E" w:rsidRDefault="0053498E" w:rsidP="008902E3"/>
    <w:p w14:paraId="738DEFBF" w14:textId="77777777" w:rsidR="0053498E" w:rsidRDefault="0053498E" w:rsidP="008902E3"/>
    <w:p w14:paraId="738DEFC0" w14:textId="77777777" w:rsidR="0053498E" w:rsidRDefault="0053498E" w:rsidP="008902E3"/>
    <w:p w14:paraId="738DEFC1" w14:textId="77777777" w:rsidR="0053498E" w:rsidRDefault="0053498E" w:rsidP="008902E3"/>
    <w:p w14:paraId="738DEFC2" w14:textId="77777777" w:rsidR="0053498E" w:rsidRDefault="0053498E" w:rsidP="008902E3"/>
    <w:p w14:paraId="18B3C1EC" w14:textId="77777777" w:rsidR="00B52345" w:rsidRDefault="00B52345" w:rsidP="008902E3"/>
    <w:p w14:paraId="4BB91D8A" w14:textId="019B229E" w:rsidR="00F278E9" w:rsidRDefault="00F278E9" w:rsidP="00F278E9">
      <w:pPr>
        <w:pStyle w:val="Titolo4"/>
        <w:rPr>
          <w:rFonts w:ascii="Times" w:hAnsi="Times" w:cs="Times"/>
          <w:i w:val="0"/>
          <w:sz w:val="24"/>
          <w:szCs w:val="24"/>
        </w:rPr>
      </w:pPr>
      <w:r>
        <w:rPr>
          <w:rFonts w:ascii="Times" w:hAnsi="Times" w:cs="Times"/>
          <w:i w:val="0"/>
          <w:sz w:val="24"/>
          <w:szCs w:val="24"/>
        </w:rPr>
        <w:lastRenderedPageBreak/>
        <w:t>Sequence diagram (Request a ride)</w:t>
      </w:r>
    </w:p>
    <w:p w14:paraId="432347C3" w14:textId="2A9A9362" w:rsidR="00B52345" w:rsidRDefault="00B52345" w:rsidP="008902E3"/>
    <w:p w14:paraId="738DEFC3" w14:textId="378BA66B" w:rsidR="0053498E" w:rsidRDefault="00C41F38" w:rsidP="008902E3">
      <w:r>
        <w:rPr>
          <w:noProof/>
        </w:rPr>
        <w:object w:dxaOrig="0" w:dyaOrig="0" w14:anchorId="3A9FFD58">
          <v:shape id="_x0000_s1061" type="#_x0000_t75" style="position:absolute;margin-left:-43.05pt;margin-top:16.9pt;width:567.75pt;height:540pt;z-index:251700736">
            <v:imagedata r:id="rId40" o:title=""/>
          </v:shape>
          <o:OLEObject Type="Embed" ProgID="Visio.Drawing.15" ShapeID="_x0000_s1061" DrawAspect="Content" ObjectID="_1508354921" r:id="rId41"/>
        </w:object>
      </w:r>
    </w:p>
    <w:p w14:paraId="738DEFC4" w14:textId="77777777" w:rsidR="0053498E" w:rsidRDefault="0053498E" w:rsidP="008902E3"/>
    <w:p w14:paraId="2E101051" w14:textId="77777777" w:rsidR="00F278E9" w:rsidRDefault="00F278E9" w:rsidP="008902E3"/>
    <w:p w14:paraId="394EC5EC" w14:textId="77777777" w:rsidR="00F278E9" w:rsidRDefault="00F278E9" w:rsidP="008902E3"/>
    <w:p w14:paraId="1E0BC80D" w14:textId="2A35A154" w:rsidR="00F278E9" w:rsidRDefault="00F278E9" w:rsidP="008902E3"/>
    <w:p w14:paraId="450661FB" w14:textId="77777777" w:rsidR="00F278E9" w:rsidRDefault="00F278E9" w:rsidP="008902E3"/>
    <w:p w14:paraId="20E9AA0F" w14:textId="77777777" w:rsidR="00F278E9" w:rsidRDefault="00F278E9" w:rsidP="008902E3"/>
    <w:p w14:paraId="3F2DCD0D" w14:textId="77777777" w:rsidR="00F278E9" w:rsidRDefault="00F278E9" w:rsidP="008902E3"/>
    <w:p w14:paraId="5B205020" w14:textId="77777777" w:rsidR="00F278E9" w:rsidRDefault="00F278E9" w:rsidP="008902E3"/>
    <w:p w14:paraId="01AEC4C1" w14:textId="77777777" w:rsidR="00F278E9" w:rsidRDefault="00F278E9" w:rsidP="008902E3"/>
    <w:p w14:paraId="28BECD86" w14:textId="77777777" w:rsidR="00F278E9" w:rsidRDefault="00F278E9" w:rsidP="008902E3"/>
    <w:p w14:paraId="3ADF4401" w14:textId="77777777" w:rsidR="00F278E9" w:rsidRDefault="00F278E9" w:rsidP="008902E3"/>
    <w:p w14:paraId="2240BF4B" w14:textId="77777777" w:rsidR="00F278E9" w:rsidRDefault="00F278E9" w:rsidP="008902E3"/>
    <w:p w14:paraId="28F76D6D" w14:textId="77777777" w:rsidR="00F278E9" w:rsidRDefault="00F278E9" w:rsidP="008902E3"/>
    <w:p w14:paraId="372DA585" w14:textId="77777777" w:rsidR="00F278E9" w:rsidRDefault="00F278E9" w:rsidP="008902E3"/>
    <w:p w14:paraId="6D33BE9F" w14:textId="77777777" w:rsidR="00F278E9" w:rsidRDefault="00F278E9" w:rsidP="008902E3"/>
    <w:p w14:paraId="7524DBC2" w14:textId="77777777" w:rsidR="00F278E9" w:rsidRDefault="00F278E9" w:rsidP="008902E3"/>
    <w:p w14:paraId="220FA760" w14:textId="77777777" w:rsidR="00F278E9" w:rsidRDefault="00F278E9" w:rsidP="008902E3"/>
    <w:p w14:paraId="4D94D821" w14:textId="77777777" w:rsidR="00F278E9" w:rsidRDefault="00F278E9" w:rsidP="008902E3"/>
    <w:p w14:paraId="6234440D" w14:textId="77777777" w:rsidR="00F278E9" w:rsidRDefault="00F278E9" w:rsidP="008902E3"/>
    <w:p w14:paraId="0A238D4E" w14:textId="77777777" w:rsidR="00F278E9" w:rsidRDefault="00F278E9" w:rsidP="008902E3"/>
    <w:p w14:paraId="10F09001" w14:textId="77777777" w:rsidR="00F278E9" w:rsidRDefault="00F278E9" w:rsidP="008902E3"/>
    <w:p w14:paraId="77D11F59" w14:textId="77777777" w:rsidR="00F278E9" w:rsidRDefault="00F278E9" w:rsidP="008902E3"/>
    <w:p w14:paraId="2CAC80E2" w14:textId="77777777" w:rsidR="00F278E9" w:rsidRDefault="00F278E9" w:rsidP="008902E3"/>
    <w:p w14:paraId="70D93923" w14:textId="77777777" w:rsidR="00F278E9" w:rsidRDefault="00F278E9" w:rsidP="008902E3"/>
    <w:p w14:paraId="5871E827" w14:textId="77777777" w:rsidR="00F278E9" w:rsidRDefault="00F278E9" w:rsidP="008902E3"/>
    <w:p w14:paraId="24E40480" w14:textId="77777777" w:rsidR="00F278E9" w:rsidRDefault="00F278E9" w:rsidP="008902E3"/>
    <w:p w14:paraId="5A8D5E4B" w14:textId="77777777" w:rsidR="00F278E9" w:rsidRDefault="00F278E9" w:rsidP="008902E3"/>
    <w:p w14:paraId="7C673B22" w14:textId="77777777" w:rsidR="00F278E9" w:rsidRDefault="00F278E9" w:rsidP="008902E3"/>
    <w:p w14:paraId="1F548A07" w14:textId="77777777" w:rsidR="00F278E9" w:rsidRDefault="00F278E9" w:rsidP="008902E3"/>
    <w:p w14:paraId="093FFFFE" w14:textId="77777777" w:rsidR="00F278E9" w:rsidRDefault="00F278E9" w:rsidP="008902E3"/>
    <w:p w14:paraId="774C77C1" w14:textId="77777777" w:rsidR="00F278E9" w:rsidRDefault="00F278E9" w:rsidP="008902E3"/>
    <w:p w14:paraId="4B9B2811" w14:textId="77777777" w:rsidR="00F278E9" w:rsidRDefault="00F278E9" w:rsidP="008902E3"/>
    <w:p w14:paraId="1A5CDEE2" w14:textId="77777777" w:rsidR="00F278E9" w:rsidRDefault="00F278E9" w:rsidP="008902E3"/>
    <w:p w14:paraId="77DF3B3F" w14:textId="77777777" w:rsidR="00F278E9" w:rsidRDefault="00F278E9" w:rsidP="008902E3"/>
    <w:p w14:paraId="49F0D41A" w14:textId="77777777" w:rsidR="00F278E9" w:rsidRDefault="00F278E9" w:rsidP="008902E3"/>
    <w:p w14:paraId="3705B8CC" w14:textId="77777777" w:rsidR="00F278E9" w:rsidRDefault="00F278E9" w:rsidP="008902E3"/>
    <w:p w14:paraId="718F2B4B" w14:textId="77777777" w:rsidR="00F278E9" w:rsidRDefault="00F278E9" w:rsidP="008902E3"/>
    <w:p w14:paraId="1C7CDD80" w14:textId="77777777" w:rsidR="00F278E9" w:rsidRDefault="00F278E9" w:rsidP="008902E3"/>
    <w:p w14:paraId="7D4A37B6" w14:textId="77777777" w:rsidR="00F278E9" w:rsidRDefault="00F278E9" w:rsidP="008902E3"/>
    <w:p w14:paraId="23483482" w14:textId="77777777" w:rsidR="00F278E9" w:rsidRDefault="00F278E9" w:rsidP="008902E3"/>
    <w:p w14:paraId="24132E94" w14:textId="77777777" w:rsidR="00F278E9" w:rsidRDefault="00F278E9" w:rsidP="008902E3"/>
    <w:p w14:paraId="0EEEA4F5" w14:textId="77777777" w:rsidR="00F278E9" w:rsidRDefault="00F278E9" w:rsidP="008902E3"/>
    <w:p w14:paraId="743AFF87" w14:textId="77777777" w:rsidR="00F278E9" w:rsidRDefault="00F278E9" w:rsidP="008902E3"/>
    <w:p w14:paraId="1669C48C" w14:textId="77777777" w:rsidR="00F278E9" w:rsidRDefault="00F278E9" w:rsidP="008902E3"/>
    <w:p w14:paraId="72A5F4EA" w14:textId="77777777" w:rsidR="00F278E9" w:rsidRDefault="00F278E9" w:rsidP="008902E3"/>
    <w:p w14:paraId="738DEFC5" w14:textId="77777777" w:rsidR="0053498E" w:rsidRDefault="0053498E" w:rsidP="008902E3"/>
    <w:p w14:paraId="738DEFC6" w14:textId="77777777" w:rsidR="0053498E" w:rsidRDefault="0053498E" w:rsidP="008902E3"/>
    <w:p w14:paraId="738DEFC7" w14:textId="77777777" w:rsidR="0053498E" w:rsidRDefault="0053498E" w:rsidP="008902E3"/>
    <w:p w14:paraId="738DEFC9" w14:textId="77777777" w:rsidR="0053498E" w:rsidRPr="008902E3" w:rsidRDefault="0053498E" w:rsidP="008902E3"/>
    <w:p w14:paraId="738DEFCA" w14:textId="77777777" w:rsidR="0053498E" w:rsidRDefault="00652034" w:rsidP="0053498E">
      <w:pPr>
        <w:pStyle w:val="Titolo3"/>
        <w:rPr>
          <w:sz w:val="28"/>
          <w:szCs w:val="28"/>
        </w:rPr>
      </w:pPr>
      <w:bookmarkStart w:id="141" w:name="_Toc434588338"/>
      <w:bookmarkStart w:id="142" w:name="_Toc434593534"/>
      <w:r>
        <w:rPr>
          <w:sz w:val="28"/>
          <w:szCs w:val="28"/>
        </w:rPr>
        <w:lastRenderedPageBreak/>
        <w:t>Request a Reservation</w:t>
      </w:r>
      <w:bookmarkEnd w:id="141"/>
      <w:bookmarkEnd w:id="142"/>
    </w:p>
    <w:p w14:paraId="738DEFCB" w14:textId="77777777" w:rsidR="0053498E" w:rsidRDefault="0053498E" w:rsidP="005349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954"/>
      </w:tblGrid>
      <w:tr w:rsidR="0053498E" w14:paraId="738DEFCE" w14:textId="77777777" w:rsidTr="00652034">
        <w:trPr>
          <w:trHeight w:val="570"/>
        </w:trPr>
        <w:tc>
          <w:tcPr>
            <w:tcW w:w="2830" w:type="dxa"/>
            <w:shd w:val="clear" w:color="auto" w:fill="auto"/>
            <w:vAlign w:val="center"/>
          </w:tcPr>
          <w:p w14:paraId="738DEFCC" w14:textId="77777777" w:rsidR="0053498E" w:rsidRPr="00077BE9" w:rsidRDefault="0053498E" w:rsidP="00652034">
            <w:pPr>
              <w:rPr>
                <w:b/>
              </w:rPr>
            </w:pPr>
            <w:r w:rsidRPr="00077BE9">
              <w:rPr>
                <w:b/>
              </w:rPr>
              <w:t>Name</w:t>
            </w:r>
          </w:p>
        </w:tc>
        <w:tc>
          <w:tcPr>
            <w:tcW w:w="5954" w:type="dxa"/>
            <w:shd w:val="clear" w:color="auto" w:fill="auto"/>
            <w:vAlign w:val="center"/>
          </w:tcPr>
          <w:p w14:paraId="738DEFCD" w14:textId="77777777" w:rsidR="0053498E" w:rsidRPr="00942196" w:rsidRDefault="0053498E" w:rsidP="00652034">
            <w:pPr>
              <w:rPr>
                <w:rFonts w:ascii="Arial" w:hAnsi="Arial" w:cs="Arial"/>
                <w:i/>
                <w:sz w:val="22"/>
                <w:szCs w:val="22"/>
              </w:rPr>
            </w:pPr>
            <w:r>
              <w:rPr>
                <w:rFonts w:ascii="Arial" w:hAnsi="Arial" w:cs="Arial"/>
                <w:i/>
                <w:sz w:val="22"/>
                <w:szCs w:val="22"/>
              </w:rPr>
              <w:t>Request a reservation</w:t>
            </w:r>
          </w:p>
        </w:tc>
      </w:tr>
      <w:tr w:rsidR="0053498E" w14:paraId="738DEFD1" w14:textId="77777777" w:rsidTr="00652034">
        <w:trPr>
          <w:trHeight w:val="564"/>
        </w:trPr>
        <w:tc>
          <w:tcPr>
            <w:tcW w:w="2830" w:type="dxa"/>
            <w:shd w:val="clear" w:color="auto" w:fill="auto"/>
            <w:vAlign w:val="center"/>
          </w:tcPr>
          <w:p w14:paraId="738DEFCF" w14:textId="77777777" w:rsidR="0053498E" w:rsidRPr="00077BE9" w:rsidRDefault="0053498E" w:rsidP="00652034">
            <w:pPr>
              <w:rPr>
                <w:b/>
              </w:rPr>
            </w:pPr>
            <w:r w:rsidRPr="00077BE9">
              <w:rPr>
                <w:b/>
              </w:rPr>
              <w:t>Actors</w:t>
            </w:r>
          </w:p>
        </w:tc>
        <w:tc>
          <w:tcPr>
            <w:tcW w:w="5954" w:type="dxa"/>
            <w:shd w:val="clear" w:color="auto" w:fill="auto"/>
            <w:vAlign w:val="center"/>
          </w:tcPr>
          <w:p w14:paraId="738DEFD0" w14:textId="77777777" w:rsidR="0053498E" w:rsidRPr="00942196" w:rsidRDefault="0053498E" w:rsidP="00652034">
            <w:pPr>
              <w:rPr>
                <w:rFonts w:ascii="Arial" w:hAnsi="Arial" w:cs="Arial"/>
                <w:i/>
                <w:sz w:val="22"/>
                <w:szCs w:val="22"/>
              </w:rPr>
            </w:pPr>
            <w:r w:rsidRPr="00942196">
              <w:rPr>
                <w:rFonts w:ascii="Arial" w:hAnsi="Arial" w:cs="Arial"/>
                <w:i/>
                <w:sz w:val="22"/>
                <w:szCs w:val="22"/>
              </w:rPr>
              <w:t>Customer</w:t>
            </w:r>
          </w:p>
        </w:tc>
      </w:tr>
      <w:tr w:rsidR="0053498E" w14:paraId="738DEFD4" w14:textId="77777777" w:rsidTr="00652034">
        <w:trPr>
          <w:trHeight w:val="558"/>
        </w:trPr>
        <w:tc>
          <w:tcPr>
            <w:tcW w:w="2830" w:type="dxa"/>
            <w:shd w:val="clear" w:color="auto" w:fill="auto"/>
            <w:vAlign w:val="center"/>
          </w:tcPr>
          <w:p w14:paraId="738DEFD2" w14:textId="77777777" w:rsidR="0053498E" w:rsidRPr="00077BE9" w:rsidRDefault="0053498E" w:rsidP="00652034">
            <w:pPr>
              <w:rPr>
                <w:b/>
              </w:rPr>
            </w:pPr>
            <w:r w:rsidRPr="00077BE9">
              <w:rPr>
                <w:b/>
              </w:rPr>
              <w:t>Entry condition</w:t>
            </w:r>
          </w:p>
        </w:tc>
        <w:tc>
          <w:tcPr>
            <w:tcW w:w="5954" w:type="dxa"/>
            <w:shd w:val="clear" w:color="auto" w:fill="auto"/>
            <w:vAlign w:val="center"/>
          </w:tcPr>
          <w:p w14:paraId="738DEFD3" w14:textId="77777777" w:rsidR="0053498E" w:rsidRPr="00942196" w:rsidRDefault="0053498E" w:rsidP="00652034">
            <w:pPr>
              <w:rPr>
                <w:rFonts w:ascii="Arial" w:hAnsi="Arial" w:cs="Arial"/>
                <w:i/>
                <w:sz w:val="22"/>
                <w:szCs w:val="22"/>
              </w:rPr>
            </w:pPr>
            <w:r w:rsidRPr="00942196">
              <w:rPr>
                <w:rFonts w:ascii="Arial" w:hAnsi="Arial" w:cs="Arial"/>
                <w:i/>
                <w:sz w:val="22"/>
                <w:szCs w:val="22"/>
              </w:rPr>
              <w:t>User is logged into the system</w:t>
            </w:r>
          </w:p>
        </w:tc>
      </w:tr>
      <w:tr w:rsidR="0053498E" w14:paraId="738DEFDC" w14:textId="77777777" w:rsidTr="0015512F">
        <w:trPr>
          <w:trHeight w:val="2455"/>
        </w:trPr>
        <w:tc>
          <w:tcPr>
            <w:tcW w:w="2830" w:type="dxa"/>
            <w:shd w:val="clear" w:color="auto" w:fill="auto"/>
            <w:vAlign w:val="center"/>
          </w:tcPr>
          <w:p w14:paraId="738DEFD5" w14:textId="77777777" w:rsidR="0053498E" w:rsidRPr="00077BE9" w:rsidRDefault="0053498E" w:rsidP="00652034">
            <w:pPr>
              <w:rPr>
                <w:b/>
              </w:rPr>
            </w:pPr>
            <w:r w:rsidRPr="00077BE9">
              <w:rPr>
                <w:b/>
              </w:rPr>
              <w:t>Event flow</w:t>
            </w:r>
          </w:p>
        </w:tc>
        <w:tc>
          <w:tcPr>
            <w:tcW w:w="5954" w:type="dxa"/>
            <w:shd w:val="clear" w:color="auto" w:fill="auto"/>
            <w:vAlign w:val="center"/>
          </w:tcPr>
          <w:p w14:paraId="738DEFD6" w14:textId="77777777" w:rsidR="0053498E" w:rsidRPr="00942196" w:rsidRDefault="0053498E" w:rsidP="0053498E">
            <w:pPr>
              <w:pStyle w:val="Paragrafoelenco"/>
              <w:numPr>
                <w:ilvl w:val="0"/>
                <w:numId w:val="27"/>
              </w:numPr>
              <w:rPr>
                <w:rFonts w:ascii="Arial" w:hAnsi="Arial" w:cs="Arial"/>
                <w:i/>
                <w:sz w:val="22"/>
                <w:szCs w:val="22"/>
              </w:rPr>
            </w:pPr>
            <w:r w:rsidRPr="00942196">
              <w:rPr>
                <w:rFonts w:ascii="Arial" w:hAnsi="Arial" w:cs="Arial"/>
                <w:i/>
                <w:sz w:val="22"/>
                <w:szCs w:val="22"/>
              </w:rPr>
              <w:t>Customer click</w:t>
            </w:r>
            <w:r>
              <w:rPr>
                <w:rFonts w:ascii="Arial" w:hAnsi="Arial" w:cs="Arial"/>
                <w:i/>
                <w:sz w:val="22"/>
                <w:szCs w:val="22"/>
              </w:rPr>
              <w:t>s</w:t>
            </w:r>
            <w:r w:rsidRPr="00942196">
              <w:rPr>
                <w:rFonts w:ascii="Arial" w:hAnsi="Arial" w:cs="Arial"/>
                <w:i/>
                <w:sz w:val="22"/>
                <w:szCs w:val="22"/>
              </w:rPr>
              <w:t xml:space="preserve"> on the “</w:t>
            </w:r>
            <w:r>
              <w:rPr>
                <w:rFonts w:ascii="Arial" w:hAnsi="Arial" w:cs="Arial"/>
                <w:i/>
                <w:sz w:val="22"/>
                <w:szCs w:val="22"/>
              </w:rPr>
              <w:t>Request a reservation</w:t>
            </w:r>
            <w:r w:rsidRPr="00942196">
              <w:rPr>
                <w:rFonts w:ascii="Arial" w:hAnsi="Arial" w:cs="Arial"/>
                <w:i/>
                <w:sz w:val="22"/>
                <w:szCs w:val="22"/>
              </w:rPr>
              <w:t>” button</w:t>
            </w:r>
          </w:p>
          <w:p w14:paraId="738DEFD7" w14:textId="77777777" w:rsidR="0053498E" w:rsidRDefault="0053498E" w:rsidP="0053498E">
            <w:pPr>
              <w:pStyle w:val="Paragrafoelenco"/>
              <w:numPr>
                <w:ilvl w:val="0"/>
                <w:numId w:val="27"/>
              </w:numPr>
              <w:rPr>
                <w:rFonts w:ascii="Arial" w:hAnsi="Arial" w:cs="Arial"/>
                <w:i/>
                <w:sz w:val="22"/>
                <w:szCs w:val="22"/>
              </w:rPr>
            </w:pPr>
            <w:r w:rsidRPr="00942196">
              <w:rPr>
                <w:rFonts w:ascii="Arial" w:hAnsi="Arial" w:cs="Arial"/>
                <w:i/>
                <w:sz w:val="22"/>
                <w:szCs w:val="22"/>
              </w:rPr>
              <w:t xml:space="preserve">Customer inserts </w:t>
            </w:r>
            <w:r w:rsidR="00D87BFF">
              <w:rPr>
                <w:rFonts w:ascii="Arial" w:hAnsi="Arial" w:cs="Arial"/>
                <w:i/>
                <w:sz w:val="22"/>
                <w:szCs w:val="22"/>
              </w:rPr>
              <w:t xml:space="preserve">the following data in the </w:t>
            </w:r>
            <w:proofErr w:type="spellStart"/>
            <w:r w:rsidR="00D87BFF">
              <w:rPr>
                <w:rFonts w:ascii="Arial" w:hAnsi="Arial" w:cs="Arial"/>
                <w:i/>
                <w:sz w:val="22"/>
                <w:szCs w:val="22"/>
              </w:rPr>
              <w:t>a</w:t>
            </w:r>
            <w:r w:rsidR="0015512F">
              <w:rPr>
                <w:rFonts w:ascii="Arial" w:hAnsi="Arial" w:cs="Arial"/>
                <w:i/>
                <w:sz w:val="22"/>
                <w:szCs w:val="22"/>
              </w:rPr>
              <w:t>pposite</w:t>
            </w:r>
            <w:proofErr w:type="spellEnd"/>
            <w:r w:rsidR="0015512F">
              <w:rPr>
                <w:rFonts w:ascii="Arial" w:hAnsi="Arial" w:cs="Arial"/>
                <w:i/>
                <w:sz w:val="22"/>
                <w:szCs w:val="22"/>
              </w:rPr>
              <w:t xml:space="preserve"> fields:</w:t>
            </w:r>
          </w:p>
          <w:p w14:paraId="738DEFD8" w14:textId="77777777" w:rsidR="0015512F" w:rsidRDefault="0015512F" w:rsidP="00AE5675">
            <w:pPr>
              <w:pStyle w:val="Paragrafoelenco"/>
              <w:numPr>
                <w:ilvl w:val="0"/>
                <w:numId w:val="48"/>
              </w:numPr>
              <w:rPr>
                <w:rFonts w:ascii="Arial" w:hAnsi="Arial" w:cs="Arial"/>
                <w:i/>
                <w:sz w:val="22"/>
                <w:szCs w:val="22"/>
              </w:rPr>
            </w:pPr>
            <w:r>
              <w:rPr>
                <w:rFonts w:ascii="Arial" w:hAnsi="Arial" w:cs="Arial"/>
                <w:i/>
                <w:sz w:val="22"/>
                <w:szCs w:val="22"/>
              </w:rPr>
              <w:t>Start position</w:t>
            </w:r>
          </w:p>
          <w:p w14:paraId="738DEFD9" w14:textId="77777777" w:rsidR="0015512F" w:rsidRDefault="0015512F" w:rsidP="00AE5675">
            <w:pPr>
              <w:pStyle w:val="Paragrafoelenco"/>
              <w:numPr>
                <w:ilvl w:val="0"/>
                <w:numId w:val="48"/>
              </w:numPr>
              <w:rPr>
                <w:rFonts w:ascii="Arial" w:hAnsi="Arial" w:cs="Arial"/>
                <w:i/>
                <w:sz w:val="22"/>
                <w:szCs w:val="22"/>
              </w:rPr>
            </w:pPr>
            <w:r>
              <w:rPr>
                <w:rFonts w:ascii="Arial" w:hAnsi="Arial" w:cs="Arial"/>
                <w:i/>
                <w:sz w:val="22"/>
                <w:szCs w:val="22"/>
              </w:rPr>
              <w:t>Arrive position</w:t>
            </w:r>
          </w:p>
          <w:p w14:paraId="738DEFDA" w14:textId="77777777" w:rsidR="0015512F" w:rsidRPr="00942196" w:rsidRDefault="0015512F" w:rsidP="00AE5675">
            <w:pPr>
              <w:pStyle w:val="Paragrafoelenco"/>
              <w:numPr>
                <w:ilvl w:val="0"/>
                <w:numId w:val="48"/>
              </w:numPr>
              <w:rPr>
                <w:rFonts w:ascii="Arial" w:hAnsi="Arial" w:cs="Arial"/>
                <w:i/>
                <w:sz w:val="22"/>
                <w:szCs w:val="22"/>
              </w:rPr>
            </w:pPr>
            <w:r>
              <w:rPr>
                <w:rFonts w:ascii="Arial" w:hAnsi="Arial" w:cs="Arial"/>
                <w:i/>
                <w:sz w:val="22"/>
                <w:szCs w:val="22"/>
              </w:rPr>
              <w:t>Time of departure</w:t>
            </w:r>
          </w:p>
          <w:p w14:paraId="738DEFDB" w14:textId="77777777" w:rsidR="0053498E" w:rsidRPr="00942196" w:rsidRDefault="0053498E" w:rsidP="0053498E">
            <w:pPr>
              <w:pStyle w:val="Paragrafoelenco"/>
              <w:numPr>
                <w:ilvl w:val="0"/>
                <w:numId w:val="27"/>
              </w:numPr>
              <w:rPr>
                <w:rFonts w:ascii="Arial" w:hAnsi="Arial" w:cs="Arial"/>
                <w:i/>
                <w:sz w:val="22"/>
                <w:szCs w:val="22"/>
              </w:rPr>
            </w:pPr>
            <w:r w:rsidRPr="00942196">
              <w:rPr>
                <w:rFonts w:ascii="Arial" w:hAnsi="Arial" w:cs="Arial"/>
                <w:i/>
                <w:sz w:val="22"/>
                <w:szCs w:val="22"/>
              </w:rPr>
              <w:t>User clicks on the “Send request” button</w:t>
            </w:r>
          </w:p>
        </w:tc>
      </w:tr>
      <w:tr w:rsidR="0053498E" w14:paraId="738DEFDF" w14:textId="77777777" w:rsidTr="00652034">
        <w:trPr>
          <w:trHeight w:val="840"/>
        </w:trPr>
        <w:tc>
          <w:tcPr>
            <w:tcW w:w="2830" w:type="dxa"/>
            <w:shd w:val="clear" w:color="auto" w:fill="auto"/>
            <w:vAlign w:val="center"/>
          </w:tcPr>
          <w:p w14:paraId="738DEFDD" w14:textId="77777777" w:rsidR="0053498E" w:rsidRPr="00077BE9" w:rsidRDefault="0053498E" w:rsidP="00652034">
            <w:pPr>
              <w:rPr>
                <w:b/>
              </w:rPr>
            </w:pPr>
            <w:r w:rsidRPr="00077BE9">
              <w:rPr>
                <w:b/>
              </w:rPr>
              <w:t>Exit condition</w:t>
            </w:r>
          </w:p>
        </w:tc>
        <w:tc>
          <w:tcPr>
            <w:tcW w:w="5954" w:type="dxa"/>
            <w:shd w:val="clear" w:color="auto" w:fill="auto"/>
            <w:vAlign w:val="center"/>
          </w:tcPr>
          <w:p w14:paraId="738DEFDE" w14:textId="77777777" w:rsidR="0053498E" w:rsidRPr="00942196" w:rsidRDefault="0053498E" w:rsidP="0015512F">
            <w:pPr>
              <w:rPr>
                <w:rFonts w:ascii="Arial" w:hAnsi="Arial" w:cs="Arial"/>
                <w:i/>
                <w:sz w:val="22"/>
                <w:szCs w:val="22"/>
              </w:rPr>
            </w:pPr>
            <w:r w:rsidRPr="00942196">
              <w:rPr>
                <w:rFonts w:ascii="Arial" w:hAnsi="Arial" w:cs="Arial"/>
                <w:i/>
                <w:sz w:val="22"/>
                <w:szCs w:val="22"/>
              </w:rPr>
              <w:t>The</w:t>
            </w:r>
            <w:r>
              <w:rPr>
                <w:rFonts w:ascii="Arial" w:hAnsi="Arial" w:cs="Arial"/>
                <w:i/>
                <w:sz w:val="22"/>
                <w:szCs w:val="22"/>
              </w:rPr>
              <w:t xml:space="preserve"> system notifies the Customer that the request has been </w:t>
            </w:r>
            <w:r w:rsidR="0015512F">
              <w:rPr>
                <w:rFonts w:ascii="Arial" w:hAnsi="Arial" w:cs="Arial"/>
                <w:i/>
                <w:sz w:val="22"/>
                <w:szCs w:val="22"/>
              </w:rPr>
              <w:t xml:space="preserve">taken over </w:t>
            </w:r>
          </w:p>
        </w:tc>
      </w:tr>
      <w:tr w:rsidR="0053498E" w14:paraId="738DEFE5" w14:textId="77777777" w:rsidTr="005B7CB7">
        <w:trPr>
          <w:trHeight w:val="3396"/>
        </w:trPr>
        <w:tc>
          <w:tcPr>
            <w:tcW w:w="2830" w:type="dxa"/>
            <w:shd w:val="clear" w:color="auto" w:fill="auto"/>
            <w:vAlign w:val="center"/>
          </w:tcPr>
          <w:p w14:paraId="738DEFE0" w14:textId="77777777" w:rsidR="0053498E" w:rsidRPr="00077BE9" w:rsidRDefault="0053498E" w:rsidP="00652034">
            <w:pPr>
              <w:rPr>
                <w:b/>
              </w:rPr>
            </w:pPr>
            <w:r w:rsidRPr="00077BE9">
              <w:rPr>
                <w:b/>
              </w:rPr>
              <w:t>Exceptions</w:t>
            </w:r>
          </w:p>
        </w:tc>
        <w:tc>
          <w:tcPr>
            <w:tcW w:w="5954" w:type="dxa"/>
            <w:shd w:val="clear" w:color="auto" w:fill="auto"/>
            <w:vAlign w:val="center"/>
          </w:tcPr>
          <w:p w14:paraId="738DEFE1" w14:textId="77777777" w:rsidR="0053498E" w:rsidRDefault="0015512F" w:rsidP="0053498E">
            <w:pPr>
              <w:pStyle w:val="Paragrafoelenco"/>
              <w:numPr>
                <w:ilvl w:val="0"/>
                <w:numId w:val="28"/>
              </w:numPr>
              <w:rPr>
                <w:rFonts w:ascii="Arial" w:hAnsi="Arial" w:cs="Arial"/>
                <w:i/>
                <w:sz w:val="22"/>
                <w:szCs w:val="22"/>
              </w:rPr>
            </w:pPr>
            <w:r>
              <w:rPr>
                <w:rFonts w:ascii="Arial" w:hAnsi="Arial" w:cs="Arial"/>
                <w:i/>
                <w:sz w:val="22"/>
                <w:szCs w:val="22"/>
              </w:rPr>
              <w:t>One or both the positions</w:t>
            </w:r>
            <w:r w:rsidR="0053498E">
              <w:rPr>
                <w:rFonts w:ascii="Arial" w:hAnsi="Arial" w:cs="Arial"/>
                <w:i/>
                <w:sz w:val="22"/>
                <w:szCs w:val="22"/>
              </w:rPr>
              <w:t xml:space="preserve"> insert</w:t>
            </w:r>
            <w:r>
              <w:rPr>
                <w:rFonts w:ascii="Arial" w:hAnsi="Arial" w:cs="Arial"/>
                <w:i/>
                <w:sz w:val="22"/>
                <w:szCs w:val="22"/>
              </w:rPr>
              <w:t>ed by the customer are</w:t>
            </w:r>
            <w:r w:rsidR="00743739">
              <w:rPr>
                <w:rFonts w:ascii="Arial" w:hAnsi="Arial" w:cs="Arial"/>
                <w:i/>
                <w:sz w:val="22"/>
                <w:szCs w:val="22"/>
              </w:rPr>
              <w:t xml:space="preserve"> not valid.</w:t>
            </w:r>
            <w:r w:rsidR="0053498E">
              <w:rPr>
                <w:rFonts w:ascii="Arial" w:hAnsi="Arial" w:cs="Arial"/>
                <w:i/>
                <w:sz w:val="22"/>
                <w:szCs w:val="22"/>
              </w:rPr>
              <w:t xml:space="preserve"> </w:t>
            </w:r>
            <w:r w:rsidR="00743739">
              <w:rPr>
                <w:rFonts w:ascii="Arial" w:hAnsi="Arial" w:cs="Arial"/>
                <w:i/>
                <w:sz w:val="22"/>
                <w:szCs w:val="22"/>
              </w:rPr>
              <w:t>T</w:t>
            </w:r>
            <w:r w:rsidR="0053498E">
              <w:rPr>
                <w:rFonts w:ascii="Arial" w:hAnsi="Arial" w:cs="Arial"/>
                <w:i/>
                <w:sz w:val="22"/>
                <w:szCs w:val="22"/>
              </w:rPr>
              <w:t xml:space="preserve">he system </w:t>
            </w:r>
            <w:r>
              <w:rPr>
                <w:rFonts w:ascii="Arial" w:hAnsi="Arial" w:cs="Arial"/>
                <w:i/>
                <w:sz w:val="22"/>
                <w:szCs w:val="22"/>
              </w:rPr>
              <w:t>notifies it</w:t>
            </w:r>
            <w:r w:rsidR="0053498E">
              <w:rPr>
                <w:rFonts w:ascii="Arial" w:hAnsi="Arial" w:cs="Arial"/>
                <w:i/>
                <w:sz w:val="22"/>
                <w:szCs w:val="22"/>
              </w:rPr>
              <w:t xml:space="preserve"> to the user and asks </w:t>
            </w:r>
            <w:r w:rsidR="00743739">
              <w:rPr>
                <w:rFonts w:ascii="Arial" w:hAnsi="Arial" w:cs="Arial"/>
                <w:i/>
                <w:sz w:val="22"/>
                <w:szCs w:val="22"/>
              </w:rPr>
              <w:t xml:space="preserve">him </w:t>
            </w:r>
            <w:r w:rsidR="0053498E">
              <w:rPr>
                <w:rFonts w:ascii="Arial" w:hAnsi="Arial" w:cs="Arial"/>
                <w:i/>
                <w:sz w:val="22"/>
                <w:szCs w:val="22"/>
              </w:rPr>
              <w:t>to choose existing position</w:t>
            </w:r>
            <w:r>
              <w:rPr>
                <w:rFonts w:ascii="Arial" w:hAnsi="Arial" w:cs="Arial"/>
                <w:i/>
                <w:sz w:val="22"/>
                <w:szCs w:val="22"/>
              </w:rPr>
              <w:t>s</w:t>
            </w:r>
          </w:p>
          <w:p w14:paraId="738DEFE2" w14:textId="77777777" w:rsidR="0053498E" w:rsidRDefault="00743739" w:rsidP="0053498E">
            <w:pPr>
              <w:pStyle w:val="Paragrafoelenco"/>
              <w:numPr>
                <w:ilvl w:val="0"/>
                <w:numId w:val="28"/>
              </w:numPr>
              <w:rPr>
                <w:rFonts w:ascii="Arial" w:hAnsi="Arial" w:cs="Arial"/>
                <w:i/>
                <w:sz w:val="22"/>
                <w:szCs w:val="22"/>
              </w:rPr>
            </w:pPr>
            <w:r>
              <w:rPr>
                <w:rFonts w:ascii="Arial" w:hAnsi="Arial" w:cs="Arial"/>
                <w:i/>
                <w:sz w:val="22"/>
                <w:szCs w:val="22"/>
              </w:rPr>
              <w:t xml:space="preserve">One or both the positions inserted by the customer </w:t>
            </w:r>
            <w:proofErr w:type="gramStart"/>
            <w:r>
              <w:rPr>
                <w:rFonts w:ascii="Arial" w:hAnsi="Arial" w:cs="Arial"/>
                <w:i/>
                <w:sz w:val="22"/>
                <w:szCs w:val="22"/>
              </w:rPr>
              <w:t>are not</w:t>
            </w:r>
            <w:r w:rsidR="0053498E">
              <w:rPr>
                <w:rFonts w:ascii="Arial" w:hAnsi="Arial" w:cs="Arial"/>
                <w:i/>
                <w:sz w:val="22"/>
                <w:szCs w:val="22"/>
              </w:rPr>
              <w:t xml:space="preserve"> covered</w:t>
            </w:r>
            <w:proofErr w:type="gramEnd"/>
            <w:r w:rsidR="0053498E">
              <w:rPr>
                <w:rFonts w:ascii="Arial" w:hAnsi="Arial" w:cs="Arial"/>
                <w:i/>
                <w:sz w:val="22"/>
                <w:szCs w:val="22"/>
              </w:rPr>
              <w:t xml:space="preserve"> b</w:t>
            </w:r>
            <w:r>
              <w:rPr>
                <w:rFonts w:ascii="Arial" w:hAnsi="Arial" w:cs="Arial"/>
                <w:i/>
                <w:sz w:val="22"/>
                <w:szCs w:val="22"/>
              </w:rPr>
              <w:t>y the service. T</w:t>
            </w:r>
            <w:r w:rsidR="0053498E">
              <w:rPr>
                <w:rFonts w:ascii="Arial" w:hAnsi="Arial" w:cs="Arial"/>
                <w:i/>
                <w:sz w:val="22"/>
                <w:szCs w:val="22"/>
              </w:rPr>
              <w:t>he system notifies it to the user and shows the homepage</w:t>
            </w:r>
          </w:p>
          <w:p w14:paraId="738DEFE3" w14:textId="77777777" w:rsidR="00743739" w:rsidRDefault="00743739" w:rsidP="0053498E">
            <w:pPr>
              <w:pStyle w:val="Paragrafoelenco"/>
              <w:numPr>
                <w:ilvl w:val="0"/>
                <w:numId w:val="28"/>
              </w:numPr>
              <w:rPr>
                <w:rFonts w:ascii="Arial" w:hAnsi="Arial" w:cs="Arial"/>
                <w:i/>
                <w:sz w:val="22"/>
                <w:szCs w:val="22"/>
              </w:rPr>
            </w:pPr>
            <w:r>
              <w:rPr>
                <w:rFonts w:ascii="Arial" w:hAnsi="Arial" w:cs="Arial"/>
                <w:i/>
                <w:sz w:val="22"/>
                <w:szCs w:val="22"/>
              </w:rPr>
              <w:t xml:space="preserve">Time of departure inserted by the use </w:t>
            </w:r>
            <w:proofErr w:type="gramStart"/>
            <w:r>
              <w:rPr>
                <w:rFonts w:ascii="Arial" w:hAnsi="Arial" w:cs="Arial"/>
                <w:i/>
                <w:sz w:val="22"/>
                <w:szCs w:val="22"/>
              </w:rPr>
              <w:t>isn’t</w:t>
            </w:r>
            <w:proofErr w:type="gramEnd"/>
            <w:r>
              <w:rPr>
                <w:rFonts w:ascii="Arial" w:hAnsi="Arial" w:cs="Arial"/>
                <w:i/>
                <w:sz w:val="22"/>
                <w:szCs w:val="22"/>
              </w:rPr>
              <w:t xml:space="preserve"> valid. The system notifies it to the user and asks him to choose a valid time</w:t>
            </w:r>
          </w:p>
          <w:p w14:paraId="738DEFE4" w14:textId="77777777" w:rsidR="00743739" w:rsidRPr="00942196" w:rsidRDefault="00743739" w:rsidP="005B7CB7">
            <w:pPr>
              <w:pStyle w:val="Paragrafoelenco"/>
              <w:numPr>
                <w:ilvl w:val="0"/>
                <w:numId w:val="28"/>
              </w:numPr>
              <w:rPr>
                <w:rFonts w:ascii="Arial" w:hAnsi="Arial" w:cs="Arial"/>
                <w:i/>
                <w:sz w:val="22"/>
                <w:szCs w:val="22"/>
              </w:rPr>
            </w:pPr>
            <w:r>
              <w:rPr>
                <w:rFonts w:ascii="Arial" w:hAnsi="Arial" w:cs="Arial"/>
                <w:i/>
                <w:sz w:val="22"/>
                <w:szCs w:val="22"/>
              </w:rPr>
              <w:t xml:space="preserve">Request </w:t>
            </w:r>
            <w:proofErr w:type="gramStart"/>
            <w:r>
              <w:rPr>
                <w:rFonts w:ascii="Arial" w:hAnsi="Arial" w:cs="Arial"/>
                <w:i/>
                <w:sz w:val="22"/>
                <w:szCs w:val="22"/>
              </w:rPr>
              <w:t>is sent</w:t>
            </w:r>
            <w:proofErr w:type="gramEnd"/>
            <w:r>
              <w:rPr>
                <w:rFonts w:ascii="Arial" w:hAnsi="Arial" w:cs="Arial"/>
                <w:i/>
                <w:sz w:val="22"/>
                <w:szCs w:val="22"/>
              </w:rPr>
              <w:t xml:space="preserve"> less than two hours before the departure time. The system notifies it to the user and asks him to choose a </w:t>
            </w:r>
            <w:r w:rsidR="005B7CB7">
              <w:rPr>
                <w:rFonts w:ascii="Arial" w:hAnsi="Arial" w:cs="Arial"/>
                <w:i/>
                <w:sz w:val="22"/>
                <w:szCs w:val="22"/>
              </w:rPr>
              <w:t>correct</w:t>
            </w:r>
            <w:r>
              <w:rPr>
                <w:rFonts w:ascii="Arial" w:hAnsi="Arial" w:cs="Arial"/>
                <w:i/>
                <w:sz w:val="22"/>
                <w:szCs w:val="22"/>
              </w:rPr>
              <w:t xml:space="preserve"> time.</w:t>
            </w:r>
          </w:p>
        </w:tc>
      </w:tr>
    </w:tbl>
    <w:p w14:paraId="738DEFE6" w14:textId="77777777" w:rsidR="0053498E" w:rsidRDefault="0053498E" w:rsidP="0053498E"/>
    <w:p w14:paraId="3B84D331" w14:textId="77777777" w:rsidR="00B52345" w:rsidRPr="0053498E" w:rsidRDefault="00B52345" w:rsidP="0053498E"/>
    <w:p w14:paraId="37FB9483" w14:textId="0DBAA3A9" w:rsidR="00AE4589" w:rsidRDefault="00AE4589" w:rsidP="00AE4589">
      <w:pPr>
        <w:pStyle w:val="Titolo4"/>
        <w:rPr>
          <w:rFonts w:ascii="Times" w:hAnsi="Times" w:cs="Times"/>
          <w:i w:val="0"/>
          <w:sz w:val="24"/>
          <w:szCs w:val="24"/>
        </w:rPr>
      </w:pPr>
      <w:r>
        <w:rPr>
          <w:rFonts w:ascii="Times" w:hAnsi="Times" w:cs="Times"/>
          <w:i w:val="0"/>
          <w:sz w:val="24"/>
          <w:szCs w:val="24"/>
        </w:rPr>
        <w:t>Functional requirements (Request a r</w:t>
      </w:r>
      <w:r w:rsidR="007A2B11">
        <w:rPr>
          <w:rFonts w:ascii="Times" w:hAnsi="Times" w:cs="Times"/>
          <w:i w:val="0"/>
          <w:sz w:val="24"/>
          <w:szCs w:val="24"/>
        </w:rPr>
        <w:t>eservation</w:t>
      </w:r>
      <w:r>
        <w:rPr>
          <w:rFonts w:ascii="Times" w:hAnsi="Times" w:cs="Times"/>
          <w:i w:val="0"/>
          <w:sz w:val="24"/>
          <w:szCs w:val="24"/>
        </w:rPr>
        <w:t>)</w:t>
      </w:r>
    </w:p>
    <w:p w14:paraId="6208F263" w14:textId="2087BB40" w:rsidR="00AE4589" w:rsidRDefault="00AE4589" w:rsidP="00AE4589"/>
    <w:p w14:paraId="0C479AC8" w14:textId="08E96333" w:rsidR="00AE4589" w:rsidRPr="001C0B43" w:rsidRDefault="007A2B11" w:rsidP="00AE4589">
      <w:pPr>
        <w:rPr>
          <w:rFonts w:ascii="Arial" w:hAnsi="Arial" w:cs="Arial"/>
          <w:i/>
          <w:sz w:val="22"/>
          <w:szCs w:val="22"/>
        </w:rPr>
      </w:pPr>
      <w:r w:rsidRPr="001C0B43">
        <w:rPr>
          <w:rFonts w:ascii="Arial" w:hAnsi="Arial" w:cs="Arial"/>
          <w:i/>
          <w:sz w:val="22"/>
          <w:szCs w:val="22"/>
        </w:rPr>
        <w:t>[R1</w:t>
      </w:r>
      <w:r w:rsidR="00AE4589" w:rsidRPr="001C0B43">
        <w:rPr>
          <w:rFonts w:ascii="Arial" w:hAnsi="Arial" w:cs="Arial"/>
          <w:i/>
          <w:sz w:val="22"/>
          <w:szCs w:val="22"/>
        </w:rPr>
        <w:t>] Customer must insert a position covered by the service</w:t>
      </w:r>
    </w:p>
    <w:p w14:paraId="3209A3D4" w14:textId="4318429F" w:rsidR="00AE4589" w:rsidRPr="001C0B43" w:rsidRDefault="007A2B11" w:rsidP="00AE4589">
      <w:pPr>
        <w:rPr>
          <w:rFonts w:ascii="Arial" w:hAnsi="Arial" w:cs="Arial"/>
          <w:i/>
          <w:sz w:val="22"/>
          <w:szCs w:val="22"/>
        </w:rPr>
      </w:pPr>
      <w:r w:rsidRPr="001C0B43">
        <w:rPr>
          <w:rFonts w:ascii="Arial" w:hAnsi="Arial" w:cs="Arial"/>
          <w:i/>
          <w:sz w:val="22"/>
          <w:szCs w:val="22"/>
        </w:rPr>
        <w:t>[R2</w:t>
      </w:r>
      <w:r w:rsidR="00AE4589" w:rsidRPr="001C0B43">
        <w:rPr>
          <w:rFonts w:ascii="Arial" w:hAnsi="Arial" w:cs="Arial"/>
          <w:i/>
          <w:sz w:val="22"/>
          <w:szCs w:val="22"/>
        </w:rPr>
        <w:t>] Customer must complete the form and send the request</w:t>
      </w:r>
    </w:p>
    <w:p w14:paraId="7C8F4A47" w14:textId="41657EF2" w:rsidR="007A2B11" w:rsidRPr="001C0B43" w:rsidRDefault="007A2B11" w:rsidP="00AE4589">
      <w:pPr>
        <w:rPr>
          <w:rFonts w:ascii="Arial" w:hAnsi="Arial" w:cs="Arial"/>
          <w:i/>
          <w:sz w:val="22"/>
          <w:szCs w:val="22"/>
        </w:rPr>
      </w:pPr>
      <w:r w:rsidRPr="001C0B43">
        <w:rPr>
          <w:rFonts w:ascii="Arial" w:hAnsi="Arial" w:cs="Arial"/>
          <w:i/>
          <w:sz w:val="22"/>
          <w:szCs w:val="22"/>
        </w:rPr>
        <w:t xml:space="preserve">[R3] Request must be forwarded to the </w:t>
      </w:r>
      <w:proofErr w:type="gramStart"/>
      <w:r w:rsidRPr="001C0B43">
        <w:rPr>
          <w:rFonts w:ascii="Arial" w:hAnsi="Arial" w:cs="Arial"/>
          <w:i/>
          <w:sz w:val="22"/>
          <w:szCs w:val="22"/>
        </w:rPr>
        <w:t>1</w:t>
      </w:r>
      <w:r w:rsidRPr="001C0B43">
        <w:rPr>
          <w:rFonts w:ascii="Arial" w:hAnsi="Arial" w:cs="Arial"/>
          <w:i/>
          <w:sz w:val="22"/>
          <w:szCs w:val="22"/>
          <w:vertAlign w:val="superscript"/>
        </w:rPr>
        <w:t>st</w:t>
      </w:r>
      <w:proofErr w:type="gramEnd"/>
      <w:r w:rsidRPr="001C0B43">
        <w:rPr>
          <w:rFonts w:ascii="Arial" w:hAnsi="Arial" w:cs="Arial"/>
          <w:i/>
          <w:sz w:val="22"/>
          <w:szCs w:val="22"/>
        </w:rPr>
        <w:t xml:space="preserve"> Driver in queue</w:t>
      </w:r>
    </w:p>
    <w:p w14:paraId="738DEFE7" w14:textId="77777777" w:rsidR="008902E3" w:rsidRDefault="008902E3" w:rsidP="008902E3"/>
    <w:p w14:paraId="738DEFE8" w14:textId="77777777" w:rsidR="00652034" w:rsidRDefault="00652034" w:rsidP="008902E3"/>
    <w:p w14:paraId="738DEFE9" w14:textId="77777777" w:rsidR="00652034" w:rsidRDefault="00652034" w:rsidP="008902E3"/>
    <w:p w14:paraId="738DEFEA" w14:textId="77777777" w:rsidR="00652034" w:rsidRDefault="00652034" w:rsidP="008902E3"/>
    <w:p w14:paraId="738DEFEB" w14:textId="77777777" w:rsidR="00652034" w:rsidRDefault="00652034" w:rsidP="008902E3"/>
    <w:p w14:paraId="738DEFEC" w14:textId="77777777" w:rsidR="00652034" w:rsidRDefault="00652034" w:rsidP="008902E3"/>
    <w:p w14:paraId="738DEFED" w14:textId="77777777" w:rsidR="00652034" w:rsidRDefault="00652034" w:rsidP="008902E3"/>
    <w:p w14:paraId="3AC6CA15" w14:textId="77777777" w:rsidR="00B52345" w:rsidRDefault="00B52345" w:rsidP="008902E3"/>
    <w:p w14:paraId="6E2B6DCA" w14:textId="4E35DEC5" w:rsidR="00BD0955" w:rsidRDefault="00BD0955" w:rsidP="00BD0955">
      <w:pPr>
        <w:pStyle w:val="Titolo4"/>
        <w:rPr>
          <w:rFonts w:ascii="Times" w:hAnsi="Times" w:cs="Times"/>
          <w:i w:val="0"/>
          <w:sz w:val="24"/>
          <w:szCs w:val="24"/>
        </w:rPr>
      </w:pPr>
      <w:r>
        <w:rPr>
          <w:rFonts w:ascii="Times" w:hAnsi="Times" w:cs="Times"/>
          <w:i w:val="0"/>
          <w:sz w:val="24"/>
          <w:szCs w:val="24"/>
        </w:rPr>
        <w:t>Use Case Diagram</w:t>
      </w:r>
      <w:r w:rsidR="00CE02FB">
        <w:rPr>
          <w:rFonts w:ascii="Times" w:hAnsi="Times" w:cs="Times"/>
          <w:i w:val="0"/>
          <w:sz w:val="24"/>
          <w:szCs w:val="24"/>
        </w:rPr>
        <w:t xml:space="preserve"> (Request a reservation)</w:t>
      </w:r>
    </w:p>
    <w:p w14:paraId="131FC3D7" w14:textId="0714E8A7" w:rsidR="00652034" w:rsidRDefault="00C41F38" w:rsidP="008902E3">
      <w:r>
        <w:rPr>
          <w:noProof/>
        </w:rPr>
        <w:object w:dxaOrig="0" w:dyaOrig="0" w14:anchorId="31402C68">
          <v:shape id="_x0000_s1079" type="#_x0000_t75" style="position:absolute;margin-left:4.2pt;margin-top:5.4pt;width:478.5pt;height:178.6pt;z-index:251725312">
            <v:imagedata r:id="rId42" o:title=""/>
          </v:shape>
          <o:OLEObject Type="Embed" ProgID="Visio.Drawing.15" ShapeID="_x0000_s1079" DrawAspect="Content" ObjectID="_1508354922" r:id="rId43"/>
        </w:object>
      </w:r>
    </w:p>
    <w:p w14:paraId="44A8C07C" w14:textId="77777777" w:rsidR="00652034" w:rsidRDefault="00652034" w:rsidP="008902E3"/>
    <w:p w14:paraId="18ED236D" w14:textId="77777777" w:rsidR="00652034" w:rsidRDefault="00652034" w:rsidP="008902E3"/>
    <w:p w14:paraId="5C74BFEC" w14:textId="06B2F848" w:rsidR="00652034" w:rsidRDefault="00652034" w:rsidP="008902E3"/>
    <w:p w14:paraId="05F3AAD6" w14:textId="7EF327D4" w:rsidR="00652034" w:rsidRDefault="00652034" w:rsidP="008902E3"/>
    <w:p w14:paraId="6FED8F02" w14:textId="77777777" w:rsidR="00652034" w:rsidRDefault="00652034" w:rsidP="008902E3"/>
    <w:p w14:paraId="07943392" w14:textId="77777777" w:rsidR="00652034" w:rsidRDefault="00652034" w:rsidP="008902E3"/>
    <w:p w14:paraId="5B8B149F" w14:textId="77777777" w:rsidR="00652034" w:rsidRDefault="00652034" w:rsidP="008902E3"/>
    <w:p w14:paraId="01A2F487" w14:textId="77777777" w:rsidR="00652034" w:rsidRDefault="00652034" w:rsidP="008902E3"/>
    <w:p w14:paraId="638B8D92" w14:textId="77777777" w:rsidR="00BD0955" w:rsidRDefault="00BD0955" w:rsidP="008902E3"/>
    <w:p w14:paraId="7BC31286" w14:textId="77777777" w:rsidR="00BD0955" w:rsidRDefault="00BD0955" w:rsidP="008902E3"/>
    <w:p w14:paraId="05AA86FC" w14:textId="77777777" w:rsidR="00BD0955" w:rsidRDefault="00BD0955" w:rsidP="008902E3"/>
    <w:p w14:paraId="7A091F06" w14:textId="77777777" w:rsidR="00BD0955" w:rsidRDefault="00BD0955" w:rsidP="008902E3"/>
    <w:p w14:paraId="4AF83333" w14:textId="77777777" w:rsidR="00BD0955" w:rsidRDefault="00BD0955" w:rsidP="008902E3"/>
    <w:p w14:paraId="2ED0F57C" w14:textId="77777777" w:rsidR="00BD0955" w:rsidRDefault="00BD0955" w:rsidP="008902E3"/>
    <w:p w14:paraId="2166543D" w14:textId="77777777" w:rsidR="00BD0955" w:rsidRDefault="00BD0955" w:rsidP="008902E3"/>
    <w:p w14:paraId="44038CDD" w14:textId="77777777" w:rsidR="00BD0955" w:rsidRDefault="00BD0955" w:rsidP="008902E3"/>
    <w:p w14:paraId="5671862F" w14:textId="77777777" w:rsidR="00D10E1B" w:rsidRDefault="00D10E1B" w:rsidP="008902E3"/>
    <w:p w14:paraId="5C358F8A" w14:textId="77777777" w:rsidR="00D10E1B" w:rsidRDefault="00D10E1B" w:rsidP="008902E3"/>
    <w:p w14:paraId="0DD09281" w14:textId="77777777" w:rsidR="00D10E1B" w:rsidRDefault="00D10E1B" w:rsidP="008902E3"/>
    <w:p w14:paraId="15910B86" w14:textId="77777777" w:rsidR="00D10E1B" w:rsidRDefault="00D10E1B" w:rsidP="008902E3"/>
    <w:p w14:paraId="7873D10B" w14:textId="77777777" w:rsidR="00D10E1B" w:rsidRDefault="00D10E1B" w:rsidP="008902E3"/>
    <w:p w14:paraId="0E278A23" w14:textId="77777777" w:rsidR="00D10E1B" w:rsidRDefault="00D10E1B" w:rsidP="008902E3"/>
    <w:p w14:paraId="1DEB0D00" w14:textId="77777777" w:rsidR="00D10E1B" w:rsidRDefault="00D10E1B" w:rsidP="008902E3"/>
    <w:p w14:paraId="5D5E79E3" w14:textId="77777777" w:rsidR="00D10E1B" w:rsidRDefault="00D10E1B" w:rsidP="008902E3"/>
    <w:p w14:paraId="0C76DED9" w14:textId="77777777" w:rsidR="00D10E1B" w:rsidRDefault="00D10E1B" w:rsidP="008902E3"/>
    <w:p w14:paraId="474FD517" w14:textId="77777777" w:rsidR="00D10E1B" w:rsidRDefault="00D10E1B" w:rsidP="008902E3"/>
    <w:p w14:paraId="5CAEBE47" w14:textId="77777777" w:rsidR="00D10E1B" w:rsidRDefault="00D10E1B" w:rsidP="008902E3"/>
    <w:p w14:paraId="36C68B5A" w14:textId="77777777" w:rsidR="00D10E1B" w:rsidRDefault="00D10E1B" w:rsidP="008902E3"/>
    <w:p w14:paraId="79DCC233" w14:textId="77777777" w:rsidR="00D10E1B" w:rsidRDefault="00D10E1B" w:rsidP="008902E3"/>
    <w:p w14:paraId="25131BCF" w14:textId="77777777" w:rsidR="00D10E1B" w:rsidRDefault="00D10E1B" w:rsidP="008902E3"/>
    <w:p w14:paraId="691EA2A6" w14:textId="77777777" w:rsidR="00D10E1B" w:rsidRDefault="00D10E1B" w:rsidP="008902E3"/>
    <w:p w14:paraId="57529AF6" w14:textId="77777777" w:rsidR="00D10E1B" w:rsidRDefault="00D10E1B" w:rsidP="008902E3"/>
    <w:p w14:paraId="170FB559" w14:textId="77777777" w:rsidR="00D10E1B" w:rsidRDefault="00D10E1B" w:rsidP="008902E3"/>
    <w:p w14:paraId="50ACD2F9" w14:textId="77777777" w:rsidR="00D10E1B" w:rsidRDefault="00D10E1B" w:rsidP="008902E3"/>
    <w:p w14:paraId="11268AC7" w14:textId="77777777" w:rsidR="00D10E1B" w:rsidRDefault="00D10E1B" w:rsidP="008902E3"/>
    <w:p w14:paraId="0EA6B27D" w14:textId="77777777" w:rsidR="00D10E1B" w:rsidRDefault="00D10E1B" w:rsidP="008902E3"/>
    <w:p w14:paraId="2C1A0FBF" w14:textId="77777777" w:rsidR="00D10E1B" w:rsidRDefault="00D10E1B" w:rsidP="008902E3"/>
    <w:p w14:paraId="7EDADDE9" w14:textId="77777777" w:rsidR="00D10E1B" w:rsidRDefault="00D10E1B" w:rsidP="008902E3"/>
    <w:p w14:paraId="2D803772" w14:textId="77777777" w:rsidR="00D10E1B" w:rsidRDefault="00D10E1B" w:rsidP="008902E3"/>
    <w:p w14:paraId="2ADBD75F" w14:textId="77777777" w:rsidR="00D10E1B" w:rsidRDefault="00D10E1B" w:rsidP="008902E3"/>
    <w:p w14:paraId="4EE231E0" w14:textId="77777777" w:rsidR="00D10E1B" w:rsidRDefault="00D10E1B" w:rsidP="008902E3"/>
    <w:p w14:paraId="56A03A76" w14:textId="77777777" w:rsidR="00D10E1B" w:rsidRDefault="00D10E1B" w:rsidP="008902E3"/>
    <w:p w14:paraId="5BEFA3C5" w14:textId="77777777" w:rsidR="00D10E1B" w:rsidRDefault="00D10E1B" w:rsidP="008902E3"/>
    <w:p w14:paraId="136AB3C8" w14:textId="77777777" w:rsidR="00D10E1B" w:rsidRDefault="00D10E1B" w:rsidP="008902E3"/>
    <w:p w14:paraId="2A8AC527" w14:textId="77777777" w:rsidR="00D10E1B" w:rsidRDefault="00D10E1B" w:rsidP="008902E3"/>
    <w:p w14:paraId="28780078" w14:textId="77777777" w:rsidR="00B52345" w:rsidRDefault="00B52345" w:rsidP="008902E3"/>
    <w:p w14:paraId="1EB6D0F0" w14:textId="77777777" w:rsidR="00B52345" w:rsidRDefault="00B52345" w:rsidP="008902E3"/>
    <w:p w14:paraId="28BA3D2A" w14:textId="77777777" w:rsidR="00D10E1B" w:rsidRDefault="00D10E1B" w:rsidP="008902E3"/>
    <w:p w14:paraId="774348D0" w14:textId="396D12D3" w:rsidR="00B52345" w:rsidRPr="00B52345" w:rsidRDefault="00F278E9" w:rsidP="00B52345">
      <w:pPr>
        <w:pStyle w:val="Titolo4"/>
        <w:rPr>
          <w:rFonts w:ascii="Times" w:hAnsi="Times" w:cs="Times"/>
          <w:i w:val="0"/>
          <w:sz w:val="24"/>
          <w:szCs w:val="24"/>
        </w:rPr>
      </w:pPr>
      <w:r>
        <w:rPr>
          <w:rFonts w:ascii="Times" w:hAnsi="Times" w:cs="Times"/>
          <w:i w:val="0"/>
          <w:sz w:val="24"/>
          <w:szCs w:val="24"/>
        </w:rPr>
        <w:lastRenderedPageBreak/>
        <w:t>Sequence diagram (Request a reservation)</w:t>
      </w:r>
    </w:p>
    <w:p w14:paraId="573FCDAE" w14:textId="190DD839" w:rsidR="00BD0955" w:rsidRDefault="00BD0955" w:rsidP="008902E3"/>
    <w:p w14:paraId="45C26C6B" w14:textId="482DFE2C" w:rsidR="00BD0955" w:rsidRDefault="00C41F38" w:rsidP="008902E3">
      <w:r>
        <w:rPr>
          <w:noProof/>
        </w:rPr>
        <w:object w:dxaOrig="0" w:dyaOrig="0" w14:anchorId="7BDAB469">
          <v:shape id="_x0000_s1080" type="#_x0000_t75" style="position:absolute;margin-left:-50.55pt;margin-top:14.8pt;width:582.75pt;height:565.95pt;z-index:251727360">
            <v:imagedata r:id="rId44" o:title=""/>
          </v:shape>
          <o:OLEObject Type="Embed" ProgID="Visio.Drawing.15" ShapeID="_x0000_s1080" DrawAspect="Content" ObjectID="_1508354923" r:id="rId45"/>
        </w:object>
      </w:r>
    </w:p>
    <w:p w14:paraId="4EC62767" w14:textId="5F3D908E" w:rsidR="00BD0955" w:rsidRDefault="00BD0955" w:rsidP="008902E3"/>
    <w:p w14:paraId="22E26ECA" w14:textId="77777777" w:rsidR="00BD0955" w:rsidRDefault="00BD0955" w:rsidP="008902E3"/>
    <w:p w14:paraId="63C10316" w14:textId="77777777" w:rsidR="00BD0955" w:rsidRDefault="00BD0955" w:rsidP="008902E3"/>
    <w:p w14:paraId="7EA05CAC" w14:textId="77777777" w:rsidR="00BD0955" w:rsidRDefault="00BD0955" w:rsidP="008902E3"/>
    <w:p w14:paraId="69103216" w14:textId="77777777" w:rsidR="00BD0955" w:rsidRDefault="00BD0955" w:rsidP="008902E3"/>
    <w:p w14:paraId="2D5E5CB8" w14:textId="77777777" w:rsidR="00BD0955" w:rsidRDefault="00BD0955" w:rsidP="008902E3"/>
    <w:p w14:paraId="1817D9CF" w14:textId="77777777" w:rsidR="00BD0955" w:rsidRDefault="00BD0955" w:rsidP="008902E3"/>
    <w:p w14:paraId="660BA14E" w14:textId="77777777" w:rsidR="00BD0955" w:rsidRDefault="00BD0955" w:rsidP="008902E3"/>
    <w:p w14:paraId="673815A2" w14:textId="77777777" w:rsidR="00BD0955" w:rsidRDefault="00BD0955" w:rsidP="008902E3"/>
    <w:p w14:paraId="6DA2E20F" w14:textId="77777777" w:rsidR="00BD0955" w:rsidRDefault="00BD0955" w:rsidP="008902E3"/>
    <w:p w14:paraId="1CC73D1B" w14:textId="77777777" w:rsidR="00BD0955" w:rsidRDefault="00BD0955" w:rsidP="008902E3"/>
    <w:p w14:paraId="227FFEC4" w14:textId="77777777" w:rsidR="00BD0955" w:rsidRDefault="00BD0955" w:rsidP="008902E3"/>
    <w:p w14:paraId="235D6365" w14:textId="77777777" w:rsidR="00BD0955" w:rsidRDefault="00BD0955" w:rsidP="008902E3"/>
    <w:p w14:paraId="50BAEA63" w14:textId="77777777" w:rsidR="00BD0955" w:rsidRDefault="00BD0955" w:rsidP="008902E3"/>
    <w:p w14:paraId="2DBEC9DB" w14:textId="77777777" w:rsidR="00BD0955" w:rsidRDefault="00BD0955" w:rsidP="008902E3"/>
    <w:p w14:paraId="0B52B3FF" w14:textId="77777777" w:rsidR="00BD0955" w:rsidRDefault="00BD0955" w:rsidP="008902E3"/>
    <w:p w14:paraId="7ED00484" w14:textId="77777777" w:rsidR="00BD0955" w:rsidRDefault="00BD0955" w:rsidP="008902E3"/>
    <w:p w14:paraId="0D4A35B7" w14:textId="77777777" w:rsidR="00BD0955" w:rsidRDefault="00BD0955" w:rsidP="008902E3"/>
    <w:p w14:paraId="72FB6766" w14:textId="77777777" w:rsidR="00BD0955" w:rsidRDefault="00BD0955" w:rsidP="008902E3"/>
    <w:p w14:paraId="31BA9D8E" w14:textId="77777777" w:rsidR="00BD0955" w:rsidRDefault="00BD0955" w:rsidP="008902E3"/>
    <w:p w14:paraId="5F3B20D5" w14:textId="77777777" w:rsidR="00BD0955" w:rsidRDefault="00BD0955" w:rsidP="008902E3"/>
    <w:p w14:paraId="7A6779D2" w14:textId="77777777" w:rsidR="00BD0955" w:rsidRDefault="00BD0955" w:rsidP="008902E3"/>
    <w:p w14:paraId="6EB96373" w14:textId="77777777" w:rsidR="00BD0955" w:rsidRDefault="00BD0955" w:rsidP="008902E3"/>
    <w:p w14:paraId="59291DD9" w14:textId="77777777" w:rsidR="00BD0955" w:rsidRDefault="00BD0955" w:rsidP="008902E3"/>
    <w:p w14:paraId="196AFD67" w14:textId="77777777" w:rsidR="00BD0955" w:rsidRDefault="00BD0955" w:rsidP="008902E3"/>
    <w:p w14:paraId="38881DA7" w14:textId="77777777" w:rsidR="00BD0955" w:rsidRDefault="00BD0955" w:rsidP="008902E3"/>
    <w:p w14:paraId="58E66336" w14:textId="77777777" w:rsidR="00BD0955" w:rsidRDefault="00BD0955" w:rsidP="008902E3"/>
    <w:p w14:paraId="1978FCC4" w14:textId="77777777" w:rsidR="00BD0955" w:rsidRDefault="00BD0955" w:rsidP="008902E3"/>
    <w:p w14:paraId="51859F21" w14:textId="77777777" w:rsidR="00BD0955" w:rsidRDefault="00BD0955" w:rsidP="008902E3"/>
    <w:p w14:paraId="0E368A1C" w14:textId="77777777" w:rsidR="00652034" w:rsidRDefault="00652034" w:rsidP="008902E3"/>
    <w:p w14:paraId="778FAAD2" w14:textId="77777777" w:rsidR="00D10E1B" w:rsidRDefault="00D10E1B" w:rsidP="00D10E1B">
      <w:pPr>
        <w:pStyle w:val="Titolo3"/>
        <w:numPr>
          <w:ilvl w:val="0"/>
          <w:numId w:val="0"/>
        </w:numPr>
        <w:rPr>
          <w:sz w:val="28"/>
          <w:szCs w:val="28"/>
        </w:rPr>
      </w:pPr>
    </w:p>
    <w:p w14:paraId="5D99328C" w14:textId="77777777" w:rsidR="00D10E1B" w:rsidRDefault="00D10E1B" w:rsidP="00D10E1B">
      <w:pPr>
        <w:pStyle w:val="Titolo3"/>
        <w:numPr>
          <w:ilvl w:val="0"/>
          <w:numId w:val="0"/>
        </w:numPr>
        <w:rPr>
          <w:sz w:val="28"/>
          <w:szCs w:val="28"/>
        </w:rPr>
      </w:pPr>
    </w:p>
    <w:p w14:paraId="5935133A" w14:textId="77777777" w:rsidR="00D10E1B" w:rsidRDefault="00D10E1B" w:rsidP="00D10E1B">
      <w:pPr>
        <w:pStyle w:val="Titolo3"/>
        <w:numPr>
          <w:ilvl w:val="0"/>
          <w:numId w:val="0"/>
        </w:numPr>
        <w:rPr>
          <w:sz w:val="28"/>
          <w:szCs w:val="28"/>
        </w:rPr>
      </w:pPr>
    </w:p>
    <w:p w14:paraId="0E650476" w14:textId="77777777" w:rsidR="00D10E1B" w:rsidRDefault="00D10E1B" w:rsidP="00D10E1B">
      <w:pPr>
        <w:pStyle w:val="Titolo3"/>
        <w:numPr>
          <w:ilvl w:val="0"/>
          <w:numId w:val="0"/>
        </w:numPr>
        <w:rPr>
          <w:sz w:val="28"/>
          <w:szCs w:val="28"/>
        </w:rPr>
      </w:pPr>
    </w:p>
    <w:p w14:paraId="0BF1CF7A" w14:textId="77777777" w:rsidR="00D10E1B" w:rsidRPr="00D10E1B" w:rsidRDefault="00D10E1B" w:rsidP="00D10E1B"/>
    <w:p w14:paraId="5468E4A7" w14:textId="77777777" w:rsidR="00D10E1B" w:rsidRDefault="00D10E1B" w:rsidP="00D10E1B">
      <w:pPr>
        <w:pStyle w:val="Titolo3"/>
        <w:numPr>
          <w:ilvl w:val="0"/>
          <w:numId w:val="0"/>
        </w:numPr>
        <w:rPr>
          <w:sz w:val="28"/>
          <w:szCs w:val="28"/>
        </w:rPr>
      </w:pPr>
    </w:p>
    <w:p w14:paraId="5718C6F0" w14:textId="77777777" w:rsidR="00D10E1B" w:rsidRDefault="00D10E1B" w:rsidP="00D10E1B">
      <w:pPr>
        <w:pStyle w:val="Titolo3"/>
        <w:numPr>
          <w:ilvl w:val="0"/>
          <w:numId w:val="0"/>
        </w:numPr>
        <w:rPr>
          <w:sz w:val="28"/>
          <w:szCs w:val="28"/>
        </w:rPr>
      </w:pPr>
    </w:p>
    <w:p w14:paraId="6C94D115" w14:textId="77777777" w:rsidR="00D10E1B" w:rsidRDefault="00D10E1B" w:rsidP="00D10E1B">
      <w:pPr>
        <w:pStyle w:val="Titolo3"/>
        <w:numPr>
          <w:ilvl w:val="0"/>
          <w:numId w:val="0"/>
        </w:numPr>
        <w:rPr>
          <w:sz w:val="28"/>
          <w:szCs w:val="28"/>
        </w:rPr>
      </w:pPr>
    </w:p>
    <w:p w14:paraId="2426020D" w14:textId="77777777" w:rsidR="00D10E1B" w:rsidRDefault="00D10E1B" w:rsidP="00D10E1B">
      <w:pPr>
        <w:pStyle w:val="Titolo3"/>
        <w:numPr>
          <w:ilvl w:val="0"/>
          <w:numId w:val="0"/>
        </w:numPr>
        <w:rPr>
          <w:sz w:val="28"/>
          <w:szCs w:val="28"/>
        </w:rPr>
      </w:pPr>
    </w:p>
    <w:p w14:paraId="61296418" w14:textId="77777777" w:rsidR="00D10E1B" w:rsidRDefault="00D10E1B" w:rsidP="00D10E1B">
      <w:pPr>
        <w:pStyle w:val="Titolo3"/>
        <w:numPr>
          <w:ilvl w:val="0"/>
          <w:numId w:val="0"/>
        </w:numPr>
        <w:rPr>
          <w:sz w:val="28"/>
          <w:szCs w:val="28"/>
        </w:rPr>
      </w:pPr>
    </w:p>
    <w:p w14:paraId="738DEFF2" w14:textId="77777777" w:rsidR="00652034" w:rsidRDefault="00A44396" w:rsidP="00652034">
      <w:pPr>
        <w:pStyle w:val="Titolo3"/>
        <w:rPr>
          <w:sz w:val="28"/>
          <w:szCs w:val="28"/>
        </w:rPr>
      </w:pPr>
      <w:bookmarkStart w:id="143" w:name="_Toc434588339"/>
      <w:bookmarkStart w:id="144" w:name="_Toc434593535"/>
      <w:r>
        <w:rPr>
          <w:sz w:val="28"/>
          <w:szCs w:val="28"/>
        </w:rPr>
        <w:lastRenderedPageBreak/>
        <w:t>Set available</w:t>
      </w:r>
      <w:bookmarkEnd w:id="143"/>
      <w:bookmarkEnd w:id="144"/>
    </w:p>
    <w:p w14:paraId="738DEFF3" w14:textId="77777777" w:rsidR="00652034" w:rsidRDefault="00652034" w:rsidP="0065203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954"/>
      </w:tblGrid>
      <w:tr w:rsidR="00652034" w14:paraId="738DEFF6" w14:textId="77777777" w:rsidTr="00652034">
        <w:trPr>
          <w:trHeight w:val="570"/>
        </w:trPr>
        <w:tc>
          <w:tcPr>
            <w:tcW w:w="2830" w:type="dxa"/>
            <w:shd w:val="clear" w:color="auto" w:fill="auto"/>
            <w:vAlign w:val="center"/>
          </w:tcPr>
          <w:p w14:paraId="738DEFF4" w14:textId="77777777" w:rsidR="00652034" w:rsidRPr="00077BE9" w:rsidRDefault="00652034" w:rsidP="00652034">
            <w:pPr>
              <w:rPr>
                <w:b/>
              </w:rPr>
            </w:pPr>
            <w:r w:rsidRPr="00077BE9">
              <w:rPr>
                <w:b/>
              </w:rPr>
              <w:t>Name</w:t>
            </w:r>
          </w:p>
        </w:tc>
        <w:tc>
          <w:tcPr>
            <w:tcW w:w="5954" w:type="dxa"/>
            <w:shd w:val="clear" w:color="auto" w:fill="auto"/>
            <w:vAlign w:val="center"/>
          </w:tcPr>
          <w:p w14:paraId="738DEFF5" w14:textId="77777777" w:rsidR="00652034" w:rsidRPr="00942196" w:rsidRDefault="00A44396" w:rsidP="00652034">
            <w:pPr>
              <w:rPr>
                <w:rFonts w:ascii="Arial" w:hAnsi="Arial" w:cs="Arial"/>
                <w:i/>
                <w:sz w:val="22"/>
                <w:szCs w:val="22"/>
              </w:rPr>
            </w:pPr>
            <w:r>
              <w:rPr>
                <w:rFonts w:ascii="Arial" w:hAnsi="Arial" w:cs="Arial"/>
                <w:i/>
                <w:sz w:val="22"/>
                <w:szCs w:val="22"/>
              </w:rPr>
              <w:t>Set available</w:t>
            </w:r>
          </w:p>
        </w:tc>
      </w:tr>
      <w:tr w:rsidR="00652034" w14:paraId="738DEFF9" w14:textId="77777777" w:rsidTr="00652034">
        <w:trPr>
          <w:trHeight w:val="564"/>
        </w:trPr>
        <w:tc>
          <w:tcPr>
            <w:tcW w:w="2830" w:type="dxa"/>
            <w:shd w:val="clear" w:color="auto" w:fill="auto"/>
            <w:vAlign w:val="center"/>
          </w:tcPr>
          <w:p w14:paraId="738DEFF7" w14:textId="77777777" w:rsidR="00652034" w:rsidRPr="00077BE9" w:rsidRDefault="00652034" w:rsidP="00652034">
            <w:pPr>
              <w:rPr>
                <w:b/>
              </w:rPr>
            </w:pPr>
            <w:r w:rsidRPr="00077BE9">
              <w:rPr>
                <w:b/>
              </w:rPr>
              <w:t>Actors</w:t>
            </w:r>
          </w:p>
        </w:tc>
        <w:tc>
          <w:tcPr>
            <w:tcW w:w="5954" w:type="dxa"/>
            <w:shd w:val="clear" w:color="auto" w:fill="auto"/>
            <w:vAlign w:val="center"/>
          </w:tcPr>
          <w:p w14:paraId="738DEFF8" w14:textId="77777777" w:rsidR="00652034" w:rsidRPr="00942196" w:rsidRDefault="00A44396" w:rsidP="00652034">
            <w:pPr>
              <w:rPr>
                <w:rFonts w:ascii="Arial" w:hAnsi="Arial" w:cs="Arial"/>
                <w:i/>
                <w:sz w:val="22"/>
                <w:szCs w:val="22"/>
              </w:rPr>
            </w:pPr>
            <w:r>
              <w:rPr>
                <w:rFonts w:ascii="Arial" w:hAnsi="Arial" w:cs="Arial"/>
                <w:i/>
                <w:sz w:val="22"/>
                <w:szCs w:val="22"/>
              </w:rPr>
              <w:t>Driver</w:t>
            </w:r>
          </w:p>
        </w:tc>
      </w:tr>
      <w:tr w:rsidR="00652034" w14:paraId="738DEFFC" w14:textId="77777777" w:rsidTr="00652034">
        <w:trPr>
          <w:trHeight w:val="558"/>
        </w:trPr>
        <w:tc>
          <w:tcPr>
            <w:tcW w:w="2830" w:type="dxa"/>
            <w:shd w:val="clear" w:color="auto" w:fill="auto"/>
            <w:vAlign w:val="center"/>
          </w:tcPr>
          <w:p w14:paraId="738DEFFA" w14:textId="77777777" w:rsidR="00652034" w:rsidRPr="00077BE9" w:rsidRDefault="00652034" w:rsidP="00652034">
            <w:pPr>
              <w:rPr>
                <w:b/>
              </w:rPr>
            </w:pPr>
            <w:r w:rsidRPr="00077BE9">
              <w:rPr>
                <w:b/>
              </w:rPr>
              <w:t>Entry condition</w:t>
            </w:r>
          </w:p>
        </w:tc>
        <w:tc>
          <w:tcPr>
            <w:tcW w:w="5954" w:type="dxa"/>
            <w:shd w:val="clear" w:color="auto" w:fill="auto"/>
            <w:vAlign w:val="center"/>
          </w:tcPr>
          <w:p w14:paraId="738DEFFB" w14:textId="77777777" w:rsidR="00652034" w:rsidRPr="00942196" w:rsidRDefault="00652034" w:rsidP="00652034">
            <w:pPr>
              <w:rPr>
                <w:rFonts w:ascii="Arial" w:hAnsi="Arial" w:cs="Arial"/>
                <w:i/>
                <w:sz w:val="22"/>
                <w:szCs w:val="22"/>
              </w:rPr>
            </w:pPr>
            <w:r w:rsidRPr="00942196">
              <w:rPr>
                <w:rFonts w:ascii="Arial" w:hAnsi="Arial" w:cs="Arial"/>
                <w:i/>
                <w:sz w:val="22"/>
                <w:szCs w:val="22"/>
              </w:rPr>
              <w:t>User is logged into the system</w:t>
            </w:r>
          </w:p>
        </w:tc>
      </w:tr>
      <w:tr w:rsidR="00652034" w14:paraId="738DF000" w14:textId="77777777" w:rsidTr="00A44396">
        <w:trPr>
          <w:trHeight w:val="1087"/>
        </w:trPr>
        <w:tc>
          <w:tcPr>
            <w:tcW w:w="2830" w:type="dxa"/>
            <w:shd w:val="clear" w:color="auto" w:fill="auto"/>
            <w:vAlign w:val="center"/>
          </w:tcPr>
          <w:p w14:paraId="738DEFFD" w14:textId="77777777" w:rsidR="00652034" w:rsidRPr="00077BE9" w:rsidRDefault="00652034" w:rsidP="00652034">
            <w:pPr>
              <w:rPr>
                <w:b/>
              </w:rPr>
            </w:pPr>
            <w:r w:rsidRPr="00077BE9">
              <w:rPr>
                <w:b/>
              </w:rPr>
              <w:t>Event flow</w:t>
            </w:r>
          </w:p>
        </w:tc>
        <w:tc>
          <w:tcPr>
            <w:tcW w:w="5954" w:type="dxa"/>
            <w:shd w:val="clear" w:color="auto" w:fill="auto"/>
            <w:vAlign w:val="center"/>
          </w:tcPr>
          <w:p w14:paraId="738DEFFE" w14:textId="09FE07D6" w:rsidR="00A44396" w:rsidRPr="00942196" w:rsidRDefault="00920212" w:rsidP="00A44396">
            <w:pPr>
              <w:pStyle w:val="Paragrafoelenco"/>
              <w:numPr>
                <w:ilvl w:val="0"/>
                <w:numId w:val="30"/>
              </w:numPr>
              <w:rPr>
                <w:rFonts w:ascii="Arial" w:hAnsi="Arial" w:cs="Arial"/>
                <w:i/>
                <w:sz w:val="22"/>
                <w:szCs w:val="22"/>
              </w:rPr>
            </w:pPr>
            <w:r>
              <w:rPr>
                <w:rFonts w:ascii="Arial" w:hAnsi="Arial" w:cs="Arial"/>
                <w:i/>
                <w:sz w:val="22"/>
                <w:szCs w:val="22"/>
              </w:rPr>
              <w:t>User</w:t>
            </w:r>
            <w:r w:rsidR="00A44396" w:rsidRPr="00942196">
              <w:rPr>
                <w:rFonts w:ascii="Arial" w:hAnsi="Arial" w:cs="Arial"/>
                <w:i/>
                <w:sz w:val="22"/>
                <w:szCs w:val="22"/>
              </w:rPr>
              <w:t xml:space="preserve"> click</w:t>
            </w:r>
            <w:r w:rsidR="00A44396">
              <w:rPr>
                <w:rFonts w:ascii="Arial" w:hAnsi="Arial" w:cs="Arial"/>
                <w:i/>
                <w:sz w:val="22"/>
                <w:szCs w:val="22"/>
              </w:rPr>
              <w:t>s</w:t>
            </w:r>
            <w:r w:rsidR="00A44396" w:rsidRPr="00942196">
              <w:rPr>
                <w:rFonts w:ascii="Arial" w:hAnsi="Arial" w:cs="Arial"/>
                <w:i/>
                <w:sz w:val="22"/>
                <w:szCs w:val="22"/>
              </w:rPr>
              <w:t xml:space="preserve"> on the “</w:t>
            </w:r>
            <w:r w:rsidR="00A44396">
              <w:rPr>
                <w:rFonts w:ascii="Arial" w:hAnsi="Arial" w:cs="Arial"/>
                <w:i/>
                <w:sz w:val="22"/>
                <w:szCs w:val="22"/>
              </w:rPr>
              <w:t>Set available</w:t>
            </w:r>
            <w:r w:rsidR="00A44396" w:rsidRPr="00942196">
              <w:rPr>
                <w:rFonts w:ascii="Arial" w:hAnsi="Arial" w:cs="Arial"/>
                <w:i/>
                <w:sz w:val="22"/>
                <w:szCs w:val="22"/>
              </w:rPr>
              <w:t>” button</w:t>
            </w:r>
          </w:p>
          <w:p w14:paraId="738DEFFF" w14:textId="77777777" w:rsidR="00652034" w:rsidRPr="00942196" w:rsidRDefault="00A44396" w:rsidP="00A44396">
            <w:pPr>
              <w:pStyle w:val="Paragrafoelenco"/>
              <w:numPr>
                <w:ilvl w:val="0"/>
                <w:numId w:val="30"/>
              </w:numPr>
              <w:rPr>
                <w:rFonts w:ascii="Arial" w:hAnsi="Arial" w:cs="Arial"/>
                <w:i/>
                <w:sz w:val="22"/>
                <w:szCs w:val="22"/>
              </w:rPr>
            </w:pPr>
            <w:r w:rsidRPr="00942196">
              <w:rPr>
                <w:rFonts w:ascii="Arial" w:hAnsi="Arial" w:cs="Arial"/>
                <w:i/>
                <w:sz w:val="22"/>
                <w:szCs w:val="22"/>
              </w:rPr>
              <w:t>User clicks on the “</w:t>
            </w:r>
            <w:r>
              <w:rPr>
                <w:rFonts w:ascii="Arial" w:hAnsi="Arial" w:cs="Arial"/>
                <w:i/>
                <w:sz w:val="22"/>
                <w:szCs w:val="22"/>
              </w:rPr>
              <w:t>Confirm</w:t>
            </w:r>
            <w:r w:rsidRPr="00942196">
              <w:rPr>
                <w:rFonts w:ascii="Arial" w:hAnsi="Arial" w:cs="Arial"/>
                <w:i/>
                <w:sz w:val="22"/>
                <w:szCs w:val="22"/>
              </w:rPr>
              <w:t>” button</w:t>
            </w:r>
          </w:p>
        </w:tc>
      </w:tr>
      <w:tr w:rsidR="00652034" w14:paraId="738DF003" w14:textId="77777777" w:rsidTr="00652034">
        <w:trPr>
          <w:trHeight w:val="840"/>
        </w:trPr>
        <w:tc>
          <w:tcPr>
            <w:tcW w:w="2830" w:type="dxa"/>
            <w:shd w:val="clear" w:color="auto" w:fill="auto"/>
            <w:vAlign w:val="center"/>
          </w:tcPr>
          <w:p w14:paraId="738DF001" w14:textId="77777777" w:rsidR="00652034" w:rsidRPr="00077BE9" w:rsidRDefault="00652034" w:rsidP="00652034">
            <w:pPr>
              <w:rPr>
                <w:b/>
              </w:rPr>
            </w:pPr>
            <w:r w:rsidRPr="00077BE9">
              <w:rPr>
                <w:b/>
              </w:rPr>
              <w:t>Exit condition</w:t>
            </w:r>
          </w:p>
        </w:tc>
        <w:tc>
          <w:tcPr>
            <w:tcW w:w="5954" w:type="dxa"/>
            <w:shd w:val="clear" w:color="auto" w:fill="auto"/>
            <w:vAlign w:val="center"/>
          </w:tcPr>
          <w:p w14:paraId="738DF002" w14:textId="77777777" w:rsidR="00652034" w:rsidRPr="00942196" w:rsidRDefault="00652034" w:rsidP="00A44396">
            <w:pPr>
              <w:rPr>
                <w:rFonts w:ascii="Arial" w:hAnsi="Arial" w:cs="Arial"/>
                <w:i/>
                <w:sz w:val="22"/>
                <w:szCs w:val="22"/>
              </w:rPr>
            </w:pPr>
            <w:r w:rsidRPr="00942196">
              <w:rPr>
                <w:rFonts w:ascii="Arial" w:hAnsi="Arial" w:cs="Arial"/>
                <w:i/>
                <w:sz w:val="22"/>
                <w:szCs w:val="22"/>
              </w:rPr>
              <w:t>The</w:t>
            </w:r>
            <w:r>
              <w:rPr>
                <w:rFonts w:ascii="Arial" w:hAnsi="Arial" w:cs="Arial"/>
                <w:i/>
                <w:sz w:val="22"/>
                <w:szCs w:val="22"/>
              </w:rPr>
              <w:t xml:space="preserve"> system notifies the </w:t>
            </w:r>
            <w:r w:rsidR="00A44396">
              <w:rPr>
                <w:rFonts w:ascii="Arial" w:hAnsi="Arial" w:cs="Arial"/>
                <w:i/>
                <w:sz w:val="22"/>
                <w:szCs w:val="22"/>
              </w:rPr>
              <w:t>Driver that his state is successfully changed</w:t>
            </w:r>
          </w:p>
        </w:tc>
      </w:tr>
      <w:tr w:rsidR="00652034" w14:paraId="738DF006" w14:textId="77777777" w:rsidTr="00916596">
        <w:trPr>
          <w:trHeight w:val="563"/>
        </w:trPr>
        <w:tc>
          <w:tcPr>
            <w:tcW w:w="2830" w:type="dxa"/>
            <w:shd w:val="clear" w:color="auto" w:fill="auto"/>
            <w:vAlign w:val="center"/>
          </w:tcPr>
          <w:p w14:paraId="738DF004" w14:textId="77777777" w:rsidR="00652034" w:rsidRPr="00077BE9" w:rsidRDefault="00652034" w:rsidP="00652034">
            <w:pPr>
              <w:rPr>
                <w:b/>
              </w:rPr>
            </w:pPr>
            <w:r w:rsidRPr="00077BE9">
              <w:rPr>
                <w:b/>
              </w:rPr>
              <w:t>Exceptions</w:t>
            </w:r>
          </w:p>
        </w:tc>
        <w:tc>
          <w:tcPr>
            <w:tcW w:w="5954" w:type="dxa"/>
            <w:shd w:val="clear" w:color="auto" w:fill="auto"/>
            <w:vAlign w:val="center"/>
          </w:tcPr>
          <w:p w14:paraId="738DF005" w14:textId="77777777" w:rsidR="00652034" w:rsidRPr="00916596" w:rsidRDefault="00916596" w:rsidP="00916596">
            <w:pPr>
              <w:rPr>
                <w:rFonts w:ascii="Arial" w:hAnsi="Arial" w:cs="Arial"/>
                <w:i/>
                <w:sz w:val="22"/>
                <w:szCs w:val="22"/>
              </w:rPr>
            </w:pPr>
            <w:r w:rsidRPr="00916596">
              <w:rPr>
                <w:rFonts w:ascii="Arial" w:hAnsi="Arial" w:cs="Arial"/>
                <w:i/>
                <w:sz w:val="22"/>
                <w:szCs w:val="22"/>
              </w:rPr>
              <w:t>NULL</w:t>
            </w:r>
          </w:p>
        </w:tc>
      </w:tr>
    </w:tbl>
    <w:p w14:paraId="738DF007" w14:textId="77777777" w:rsidR="00652034" w:rsidRDefault="00652034" w:rsidP="00652034"/>
    <w:p w14:paraId="4CDF337B" w14:textId="77777777" w:rsidR="00F523CF" w:rsidRDefault="00F523CF" w:rsidP="00652034"/>
    <w:p w14:paraId="667A5CC1" w14:textId="77777777" w:rsidR="00B52345" w:rsidRPr="00652034" w:rsidRDefault="00B52345" w:rsidP="00652034"/>
    <w:p w14:paraId="70547D9D" w14:textId="77777777" w:rsidR="00B52345" w:rsidRDefault="00B52345" w:rsidP="00B52345">
      <w:pPr>
        <w:pStyle w:val="Titolo4"/>
        <w:rPr>
          <w:rFonts w:ascii="Times" w:hAnsi="Times" w:cs="Times"/>
          <w:i w:val="0"/>
          <w:sz w:val="24"/>
          <w:szCs w:val="24"/>
        </w:rPr>
      </w:pPr>
      <w:r>
        <w:rPr>
          <w:rFonts w:ascii="Times" w:hAnsi="Times" w:cs="Times"/>
          <w:i w:val="0"/>
          <w:sz w:val="24"/>
          <w:szCs w:val="24"/>
        </w:rPr>
        <w:t>Functional requirements (Set available)</w:t>
      </w:r>
    </w:p>
    <w:p w14:paraId="379156AA" w14:textId="22599AF1" w:rsidR="00B52345" w:rsidRPr="003E62B1" w:rsidRDefault="00B52345" w:rsidP="00B52345">
      <w:pPr>
        <w:rPr>
          <w:rFonts w:ascii="Arial" w:hAnsi="Arial" w:cs="Arial"/>
          <w:i/>
          <w:sz w:val="22"/>
          <w:szCs w:val="22"/>
        </w:rPr>
      </w:pPr>
    </w:p>
    <w:p w14:paraId="6299C739" w14:textId="77777777" w:rsidR="006F7928" w:rsidRDefault="006F7928" w:rsidP="00B52345">
      <w:pPr>
        <w:rPr>
          <w:rFonts w:ascii="Arial" w:hAnsi="Arial" w:cs="Arial"/>
          <w:i/>
          <w:sz w:val="22"/>
          <w:szCs w:val="22"/>
        </w:rPr>
      </w:pPr>
    </w:p>
    <w:p w14:paraId="5DB699B0" w14:textId="7CE37513" w:rsidR="00B52345" w:rsidRPr="003E62B1" w:rsidRDefault="006F7928" w:rsidP="00B52345">
      <w:pPr>
        <w:rPr>
          <w:rFonts w:ascii="Arial" w:hAnsi="Arial" w:cs="Arial"/>
          <w:i/>
          <w:sz w:val="22"/>
          <w:szCs w:val="22"/>
        </w:rPr>
      </w:pPr>
      <w:r>
        <w:rPr>
          <w:rFonts w:ascii="Arial" w:hAnsi="Arial" w:cs="Arial"/>
          <w:i/>
          <w:sz w:val="22"/>
          <w:szCs w:val="22"/>
        </w:rPr>
        <w:t>[R1</w:t>
      </w:r>
      <w:r w:rsidR="00B52345" w:rsidRPr="003E62B1">
        <w:rPr>
          <w:rFonts w:ascii="Arial" w:hAnsi="Arial" w:cs="Arial"/>
          <w:i/>
          <w:sz w:val="22"/>
          <w:szCs w:val="22"/>
        </w:rPr>
        <w:t>] Driver must not be associated to a</w:t>
      </w:r>
      <w:r>
        <w:rPr>
          <w:rFonts w:ascii="Arial" w:hAnsi="Arial" w:cs="Arial"/>
          <w:i/>
          <w:sz w:val="22"/>
          <w:szCs w:val="22"/>
        </w:rPr>
        <w:t>nother reservation in the same</w:t>
      </w:r>
      <w:r w:rsidR="00B52345" w:rsidRPr="003E62B1">
        <w:rPr>
          <w:rFonts w:ascii="Arial" w:hAnsi="Arial" w:cs="Arial"/>
          <w:i/>
          <w:sz w:val="22"/>
          <w:szCs w:val="22"/>
        </w:rPr>
        <w:t xml:space="preserve"> time</w:t>
      </w:r>
    </w:p>
    <w:p w14:paraId="650CD49F" w14:textId="77777777" w:rsidR="007A2B11" w:rsidRDefault="007A2B11" w:rsidP="008902E3"/>
    <w:p w14:paraId="3845B845" w14:textId="77777777" w:rsidR="007A2B11" w:rsidRDefault="007A2B11" w:rsidP="008902E3"/>
    <w:p w14:paraId="65BB071B" w14:textId="77777777" w:rsidR="007A2B11" w:rsidRDefault="007A2B11" w:rsidP="008902E3"/>
    <w:p w14:paraId="2ED43467" w14:textId="77777777" w:rsidR="00BD0955" w:rsidRDefault="00BD0955" w:rsidP="00BD0955">
      <w:pPr>
        <w:pStyle w:val="Titolo4"/>
        <w:rPr>
          <w:rFonts w:ascii="Times" w:hAnsi="Times" w:cs="Times"/>
          <w:i w:val="0"/>
          <w:sz w:val="24"/>
          <w:szCs w:val="24"/>
        </w:rPr>
      </w:pPr>
      <w:bookmarkStart w:id="145" w:name="_Toc433815672"/>
      <w:bookmarkStart w:id="146" w:name="_Toc433815708"/>
      <w:r>
        <w:rPr>
          <w:rFonts w:ascii="Times" w:hAnsi="Times" w:cs="Times"/>
          <w:i w:val="0"/>
          <w:sz w:val="24"/>
          <w:szCs w:val="24"/>
        </w:rPr>
        <w:t>Use Case Diagram</w:t>
      </w:r>
      <w:r w:rsidR="00CE02FB">
        <w:rPr>
          <w:rFonts w:ascii="Times" w:hAnsi="Times" w:cs="Times"/>
          <w:i w:val="0"/>
          <w:sz w:val="24"/>
          <w:szCs w:val="24"/>
        </w:rPr>
        <w:t xml:space="preserve"> (Set available)</w:t>
      </w:r>
    </w:p>
    <w:p w14:paraId="1DEB3101" w14:textId="77777777" w:rsidR="00830A61" w:rsidRDefault="00830A61" w:rsidP="008902E3"/>
    <w:p w14:paraId="62C3C82E" w14:textId="77777777" w:rsidR="00BD0955" w:rsidRDefault="00BD0955" w:rsidP="008902E3"/>
    <w:p w14:paraId="0BE37E3B" w14:textId="3BA264F3" w:rsidR="00BD0955" w:rsidRDefault="00C41F38" w:rsidP="008902E3">
      <w:r>
        <w:rPr>
          <w:noProof/>
        </w:rPr>
        <w:object w:dxaOrig="0" w:dyaOrig="0" w14:anchorId="56F52637">
          <v:shape id="_x0000_s1081" type="#_x0000_t75" style="position:absolute;margin-left:-20.55pt;margin-top:6.05pt;width:522.75pt;height:100.5pt;z-index:251729408">
            <v:imagedata r:id="rId46" o:title=""/>
          </v:shape>
          <o:OLEObject Type="Embed" ProgID="Visio.Drawing.15" ShapeID="_x0000_s1081" DrawAspect="Content" ObjectID="_1508354924" r:id="rId47"/>
        </w:object>
      </w:r>
    </w:p>
    <w:p w14:paraId="316E5807" w14:textId="77777777" w:rsidR="00BD0955" w:rsidRDefault="00BD0955" w:rsidP="008902E3"/>
    <w:p w14:paraId="7133E007" w14:textId="77777777" w:rsidR="00BD0955" w:rsidRDefault="00BD0955" w:rsidP="008902E3"/>
    <w:p w14:paraId="6E26646D" w14:textId="77777777" w:rsidR="00BD0955" w:rsidRDefault="00BD0955" w:rsidP="008902E3"/>
    <w:p w14:paraId="51E79B6A" w14:textId="28F605B1" w:rsidR="00BD0955" w:rsidRDefault="00BD0955" w:rsidP="008902E3"/>
    <w:p w14:paraId="3D42080D" w14:textId="77777777" w:rsidR="00BD0955" w:rsidRDefault="00BD0955" w:rsidP="008902E3"/>
    <w:p w14:paraId="293BACB2" w14:textId="77777777" w:rsidR="00BD0955" w:rsidRDefault="00BD0955" w:rsidP="008902E3"/>
    <w:p w14:paraId="715CF790" w14:textId="77777777" w:rsidR="00BD0955" w:rsidRDefault="00BD0955" w:rsidP="008902E3"/>
    <w:p w14:paraId="1692336B" w14:textId="77777777" w:rsidR="00BD0955" w:rsidRDefault="00BD0955" w:rsidP="008902E3"/>
    <w:p w14:paraId="01CB5D20" w14:textId="77777777" w:rsidR="00BD0955" w:rsidRDefault="00BD0955" w:rsidP="008902E3"/>
    <w:p w14:paraId="71C05283" w14:textId="6A138AC6" w:rsidR="00BD0955" w:rsidRDefault="00BD0955" w:rsidP="008902E3"/>
    <w:p w14:paraId="7A2A6D24" w14:textId="77777777" w:rsidR="00BD0955" w:rsidRDefault="00BD0955" w:rsidP="008902E3"/>
    <w:p w14:paraId="48A9F118" w14:textId="17E26F70" w:rsidR="00BD0955" w:rsidRDefault="00BD0955" w:rsidP="008902E3"/>
    <w:p w14:paraId="3A92F8AA" w14:textId="77777777" w:rsidR="00BD0955" w:rsidRDefault="00BD0955" w:rsidP="008902E3"/>
    <w:p w14:paraId="648D1082" w14:textId="77777777" w:rsidR="00B52345" w:rsidRDefault="00B52345" w:rsidP="008902E3"/>
    <w:p w14:paraId="3AD0F917" w14:textId="089B2B5C" w:rsidR="006575E3" w:rsidRDefault="006575E3" w:rsidP="006575E3">
      <w:pPr>
        <w:pStyle w:val="Titolo4"/>
        <w:rPr>
          <w:rFonts w:ascii="Times" w:hAnsi="Times" w:cs="Times"/>
          <w:i w:val="0"/>
          <w:sz w:val="24"/>
          <w:szCs w:val="24"/>
        </w:rPr>
      </w:pPr>
      <w:r>
        <w:rPr>
          <w:rFonts w:ascii="Times" w:hAnsi="Times" w:cs="Times"/>
          <w:i w:val="0"/>
          <w:sz w:val="24"/>
          <w:szCs w:val="24"/>
        </w:rPr>
        <w:lastRenderedPageBreak/>
        <w:t>Sequence diagram (Set available)</w:t>
      </w:r>
    </w:p>
    <w:p w14:paraId="37E277E9" w14:textId="77777777" w:rsidR="00F523CF" w:rsidRPr="00F523CF" w:rsidRDefault="00F523CF" w:rsidP="00F523CF"/>
    <w:p w14:paraId="112435FE" w14:textId="77777777" w:rsidR="00BD0955" w:rsidRDefault="00BD0955" w:rsidP="008902E3"/>
    <w:p w14:paraId="7DF0C8FC" w14:textId="600786A8" w:rsidR="006575E3" w:rsidRDefault="00C41F38" w:rsidP="008902E3">
      <w:r>
        <w:rPr>
          <w:noProof/>
        </w:rPr>
        <w:object w:dxaOrig="0" w:dyaOrig="0" w14:anchorId="2C32CC70">
          <v:shape id="_x0000_s1082" type="#_x0000_t75" style="position:absolute;margin-left:22.2pt;margin-top:4.7pt;width:437.25pt;height:317.25pt;z-index:251731456">
            <v:imagedata r:id="rId48" o:title=""/>
          </v:shape>
          <o:OLEObject Type="Embed" ProgID="Visio.Drawing.15" ShapeID="_x0000_s1082" DrawAspect="Content" ObjectID="_1508354925" r:id="rId49"/>
        </w:object>
      </w:r>
    </w:p>
    <w:p w14:paraId="195B5F64" w14:textId="77777777" w:rsidR="006575E3" w:rsidRDefault="006575E3" w:rsidP="008902E3"/>
    <w:p w14:paraId="61672BE9" w14:textId="77777777" w:rsidR="006575E3" w:rsidRDefault="006575E3" w:rsidP="008902E3"/>
    <w:p w14:paraId="4E0C6668" w14:textId="77777777" w:rsidR="006575E3" w:rsidRDefault="006575E3" w:rsidP="008902E3"/>
    <w:p w14:paraId="4CC178AD" w14:textId="70F709AE" w:rsidR="006575E3" w:rsidRDefault="006575E3" w:rsidP="008902E3"/>
    <w:p w14:paraId="353F56F8" w14:textId="77777777" w:rsidR="006575E3" w:rsidRDefault="006575E3" w:rsidP="008902E3"/>
    <w:p w14:paraId="59F844EE" w14:textId="77777777" w:rsidR="006575E3" w:rsidRDefault="006575E3" w:rsidP="008902E3"/>
    <w:p w14:paraId="24793A53" w14:textId="77777777" w:rsidR="006575E3" w:rsidRDefault="006575E3" w:rsidP="008902E3"/>
    <w:p w14:paraId="59BF5027" w14:textId="77777777" w:rsidR="006575E3" w:rsidRDefault="006575E3" w:rsidP="008902E3"/>
    <w:p w14:paraId="1B72C562" w14:textId="77777777" w:rsidR="006575E3" w:rsidRDefault="006575E3" w:rsidP="008902E3"/>
    <w:p w14:paraId="1D0AF295" w14:textId="77777777" w:rsidR="006575E3" w:rsidRDefault="006575E3" w:rsidP="008902E3"/>
    <w:p w14:paraId="4808F786" w14:textId="77777777" w:rsidR="006575E3" w:rsidRDefault="006575E3" w:rsidP="008902E3"/>
    <w:p w14:paraId="1B0CAEC4" w14:textId="77777777" w:rsidR="006575E3" w:rsidRDefault="006575E3" w:rsidP="008902E3"/>
    <w:p w14:paraId="50995BEF" w14:textId="77777777" w:rsidR="006575E3" w:rsidRDefault="006575E3" w:rsidP="008902E3"/>
    <w:p w14:paraId="2668CBA6" w14:textId="77777777" w:rsidR="006575E3" w:rsidRDefault="006575E3" w:rsidP="008902E3"/>
    <w:p w14:paraId="1D596165" w14:textId="46B9A8EB" w:rsidR="006575E3" w:rsidRDefault="006575E3" w:rsidP="008902E3"/>
    <w:p w14:paraId="08FA1B1D" w14:textId="77777777" w:rsidR="006575E3" w:rsidRDefault="006575E3" w:rsidP="008902E3"/>
    <w:p w14:paraId="7DEEDC95" w14:textId="77777777" w:rsidR="006575E3" w:rsidRDefault="006575E3" w:rsidP="008902E3"/>
    <w:p w14:paraId="2DCB65CA" w14:textId="77777777" w:rsidR="006575E3" w:rsidRDefault="006575E3" w:rsidP="008902E3"/>
    <w:p w14:paraId="514D8405" w14:textId="77777777" w:rsidR="006575E3" w:rsidRDefault="006575E3" w:rsidP="008902E3"/>
    <w:p w14:paraId="25CE8318" w14:textId="77777777" w:rsidR="006575E3" w:rsidRDefault="006575E3" w:rsidP="008902E3"/>
    <w:p w14:paraId="7E87E9EF" w14:textId="77777777" w:rsidR="006575E3" w:rsidRDefault="006575E3" w:rsidP="008902E3"/>
    <w:p w14:paraId="3F267B32" w14:textId="77777777" w:rsidR="006575E3" w:rsidRDefault="006575E3" w:rsidP="008902E3"/>
    <w:p w14:paraId="4251134B" w14:textId="77777777" w:rsidR="006575E3" w:rsidRDefault="006575E3" w:rsidP="008902E3"/>
    <w:p w14:paraId="3B5DEDD4" w14:textId="77777777" w:rsidR="006575E3" w:rsidRDefault="006575E3" w:rsidP="008902E3"/>
    <w:p w14:paraId="1D799FBB" w14:textId="77777777" w:rsidR="006575E3" w:rsidRDefault="006575E3" w:rsidP="008902E3"/>
    <w:p w14:paraId="5DF187DF" w14:textId="77777777" w:rsidR="006575E3" w:rsidRDefault="006575E3" w:rsidP="008902E3"/>
    <w:p w14:paraId="0B49D6E1" w14:textId="77777777" w:rsidR="006575E3" w:rsidRDefault="006575E3" w:rsidP="008902E3"/>
    <w:p w14:paraId="2AC53AE6" w14:textId="4BED7502" w:rsidR="006575E3" w:rsidRDefault="006575E3" w:rsidP="008902E3"/>
    <w:p w14:paraId="4F0F659D" w14:textId="1CBA060A" w:rsidR="007205DA" w:rsidRDefault="007205DA" w:rsidP="007205DA">
      <w:pPr>
        <w:pStyle w:val="Titolo4"/>
        <w:rPr>
          <w:rFonts w:ascii="Times" w:hAnsi="Times" w:cs="Times"/>
          <w:i w:val="0"/>
          <w:sz w:val="24"/>
          <w:szCs w:val="24"/>
        </w:rPr>
      </w:pPr>
      <w:r>
        <w:rPr>
          <w:rFonts w:ascii="Times" w:hAnsi="Times" w:cs="Times"/>
          <w:i w:val="0"/>
          <w:sz w:val="24"/>
          <w:szCs w:val="24"/>
        </w:rPr>
        <w:t>State chart (general Sign up)</w:t>
      </w:r>
    </w:p>
    <w:p w14:paraId="6B715621" w14:textId="705B7026" w:rsidR="006575E3" w:rsidRDefault="00C41F38" w:rsidP="008902E3">
      <w:r>
        <w:rPr>
          <w:noProof/>
        </w:rPr>
        <w:pict w14:anchorId="10F6507E">
          <v:shape id="_x0000_s1067" type="#_x0000_t75" style="position:absolute;margin-left:48.45pt;margin-top:10.95pt;width:385.5pt;height:216.75pt;z-index:251706880">
            <v:imagedata r:id="rId50" o:title="StateChartAvalible"/>
          </v:shape>
        </w:pict>
      </w:r>
    </w:p>
    <w:p w14:paraId="76022240" w14:textId="438A7903" w:rsidR="006575E3" w:rsidRDefault="006575E3" w:rsidP="008902E3"/>
    <w:p w14:paraId="4AE8F19A" w14:textId="17469C7A" w:rsidR="006575E3" w:rsidRDefault="006575E3" w:rsidP="008902E3"/>
    <w:p w14:paraId="30D79D2A" w14:textId="2B6FF584" w:rsidR="006575E3" w:rsidRDefault="006575E3" w:rsidP="008902E3"/>
    <w:p w14:paraId="5AB51957" w14:textId="71E1B63C" w:rsidR="006575E3" w:rsidRDefault="006575E3" w:rsidP="008902E3"/>
    <w:p w14:paraId="709A0A93" w14:textId="77777777" w:rsidR="006575E3" w:rsidRDefault="006575E3" w:rsidP="008902E3"/>
    <w:p w14:paraId="60949FCA" w14:textId="77777777" w:rsidR="006575E3" w:rsidRDefault="006575E3" w:rsidP="008902E3"/>
    <w:p w14:paraId="40C2E1EC" w14:textId="77777777" w:rsidR="006575E3" w:rsidRDefault="006575E3" w:rsidP="008902E3"/>
    <w:p w14:paraId="0F61F6E6" w14:textId="77777777" w:rsidR="006575E3" w:rsidRDefault="006575E3" w:rsidP="008902E3"/>
    <w:p w14:paraId="3C499911" w14:textId="49234C21" w:rsidR="006575E3" w:rsidRDefault="006575E3" w:rsidP="008902E3"/>
    <w:p w14:paraId="6E81EDE6" w14:textId="77777777" w:rsidR="006575E3" w:rsidRDefault="006575E3" w:rsidP="008902E3"/>
    <w:p w14:paraId="099090C3" w14:textId="77777777" w:rsidR="006575E3" w:rsidRDefault="006575E3" w:rsidP="008902E3"/>
    <w:p w14:paraId="0A0E343A" w14:textId="77777777" w:rsidR="006575E3" w:rsidRDefault="006575E3" w:rsidP="008902E3"/>
    <w:p w14:paraId="5DF64F10" w14:textId="77777777" w:rsidR="006575E3" w:rsidRDefault="006575E3" w:rsidP="008902E3"/>
    <w:p w14:paraId="4D440948" w14:textId="2EAEC422" w:rsidR="006575E3" w:rsidRDefault="006575E3" w:rsidP="008902E3"/>
    <w:p w14:paraId="4624DB49" w14:textId="77777777" w:rsidR="006575E3" w:rsidRDefault="006575E3" w:rsidP="008902E3"/>
    <w:p w14:paraId="0EFD47FA" w14:textId="77777777" w:rsidR="006575E3" w:rsidRDefault="006575E3" w:rsidP="008902E3"/>
    <w:p w14:paraId="69C99B06" w14:textId="77777777" w:rsidR="007205DA" w:rsidRDefault="007205DA" w:rsidP="008902E3"/>
    <w:p w14:paraId="3538160F" w14:textId="77777777" w:rsidR="00830A61" w:rsidRDefault="00830A61" w:rsidP="00830A61">
      <w:pPr>
        <w:pStyle w:val="Titolo3"/>
        <w:rPr>
          <w:sz w:val="28"/>
          <w:szCs w:val="28"/>
        </w:rPr>
      </w:pPr>
      <w:bookmarkStart w:id="147" w:name="_Toc434588340"/>
      <w:bookmarkStart w:id="148" w:name="_Toc434593536"/>
      <w:r>
        <w:rPr>
          <w:sz w:val="28"/>
          <w:szCs w:val="28"/>
        </w:rPr>
        <w:lastRenderedPageBreak/>
        <w:t>Respond to a request</w:t>
      </w:r>
      <w:bookmarkEnd w:id="147"/>
      <w:bookmarkEnd w:id="148"/>
    </w:p>
    <w:p w14:paraId="43B30D8C" w14:textId="77777777" w:rsidR="00830A61" w:rsidRDefault="00830A61" w:rsidP="008902E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954"/>
      </w:tblGrid>
      <w:tr w:rsidR="00830A61" w14:paraId="101BC5B0" w14:textId="77777777" w:rsidTr="00733B43">
        <w:trPr>
          <w:trHeight w:val="570"/>
        </w:trPr>
        <w:tc>
          <w:tcPr>
            <w:tcW w:w="2830" w:type="dxa"/>
            <w:shd w:val="clear" w:color="auto" w:fill="auto"/>
            <w:vAlign w:val="center"/>
          </w:tcPr>
          <w:p w14:paraId="471B945E" w14:textId="21BC5BA0" w:rsidR="00830A61" w:rsidRPr="00077BE9" w:rsidRDefault="00830A61" w:rsidP="00733B43">
            <w:pPr>
              <w:rPr>
                <w:b/>
              </w:rPr>
            </w:pPr>
            <w:r w:rsidRPr="00077BE9">
              <w:rPr>
                <w:b/>
              </w:rPr>
              <w:t>Name</w:t>
            </w:r>
          </w:p>
        </w:tc>
        <w:tc>
          <w:tcPr>
            <w:tcW w:w="5954" w:type="dxa"/>
            <w:shd w:val="clear" w:color="auto" w:fill="auto"/>
            <w:vAlign w:val="center"/>
          </w:tcPr>
          <w:p w14:paraId="0817B231" w14:textId="77777777" w:rsidR="00830A61" w:rsidRPr="00942196" w:rsidRDefault="00830A61" w:rsidP="00733B43">
            <w:pPr>
              <w:rPr>
                <w:rFonts w:ascii="Arial" w:hAnsi="Arial" w:cs="Arial"/>
                <w:i/>
                <w:sz w:val="22"/>
                <w:szCs w:val="22"/>
              </w:rPr>
            </w:pPr>
            <w:r>
              <w:rPr>
                <w:rFonts w:ascii="Arial" w:hAnsi="Arial" w:cs="Arial"/>
                <w:i/>
                <w:sz w:val="22"/>
                <w:szCs w:val="22"/>
              </w:rPr>
              <w:t>Respond to a request</w:t>
            </w:r>
          </w:p>
        </w:tc>
      </w:tr>
      <w:tr w:rsidR="00830A61" w14:paraId="5C24DA64" w14:textId="77777777" w:rsidTr="00733B43">
        <w:trPr>
          <w:trHeight w:val="564"/>
        </w:trPr>
        <w:tc>
          <w:tcPr>
            <w:tcW w:w="2830" w:type="dxa"/>
            <w:shd w:val="clear" w:color="auto" w:fill="auto"/>
            <w:vAlign w:val="center"/>
          </w:tcPr>
          <w:p w14:paraId="147BBA25" w14:textId="77777777" w:rsidR="00830A61" w:rsidRPr="00077BE9" w:rsidRDefault="00830A61" w:rsidP="00733B43">
            <w:pPr>
              <w:rPr>
                <w:b/>
              </w:rPr>
            </w:pPr>
            <w:r w:rsidRPr="00077BE9">
              <w:rPr>
                <w:b/>
              </w:rPr>
              <w:t>Actors</w:t>
            </w:r>
          </w:p>
        </w:tc>
        <w:tc>
          <w:tcPr>
            <w:tcW w:w="5954" w:type="dxa"/>
            <w:shd w:val="clear" w:color="auto" w:fill="auto"/>
            <w:vAlign w:val="center"/>
          </w:tcPr>
          <w:p w14:paraId="69A0E2AC" w14:textId="77777777" w:rsidR="00830A61" w:rsidRPr="00942196" w:rsidRDefault="00830A61" w:rsidP="00733B43">
            <w:pPr>
              <w:rPr>
                <w:rFonts w:ascii="Arial" w:hAnsi="Arial" w:cs="Arial"/>
                <w:i/>
                <w:sz w:val="22"/>
                <w:szCs w:val="22"/>
              </w:rPr>
            </w:pPr>
            <w:r>
              <w:rPr>
                <w:rFonts w:ascii="Arial" w:hAnsi="Arial" w:cs="Arial"/>
                <w:i/>
                <w:sz w:val="22"/>
                <w:szCs w:val="22"/>
              </w:rPr>
              <w:t>Driver</w:t>
            </w:r>
          </w:p>
        </w:tc>
      </w:tr>
      <w:tr w:rsidR="00830A61" w14:paraId="720FE363" w14:textId="77777777" w:rsidTr="00920212">
        <w:trPr>
          <w:trHeight w:val="1264"/>
        </w:trPr>
        <w:tc>
          <w:tcPr>
            <w:tcW w:w="2830" w:type="dxa"/>
            <w:shd w:val="clear" w:color="auto" w:fill="auto"/>
            <w:vAlign w:val="center"/>
          </w:tcPr>
          <w:p w14:paraId="0CDB1C7A" w14:textId="77777777" w:rsidR="00830A61" w:rsidRPr="00077BE9" w:rsidRDefault="00830A61" w:rsidP="00733B43">
            <w:pPr>
              <w:rPr>
                <w:b/>
              </w:rPr>
            </w:pPr>
            <w:r w:rsidRPr="00077BE9">
              <w:rPr>
                <w:b/>
              </w:rPr>
              <w:t>Entry condition</w:t>
            </w:r>
          </w:p>
        </w:tc>
        <w:tc>
          <w:tcPr>
            <w:tcW w:w="5954" w:type="dxa"/>
            <w:shd w:val="clear" w:color="auto" w:fill="auto"/>
            <w:vAlign w:val="center"/>
          </w:tcPr>
          <w:p w14:paraId="4CE0283F" w14:textId="77777777" w:rsidR="00920212" w:rsidRDefault="00830A61" w:rsidP="00AE5675">
            <w:pPr>
              <w:pStyle w:val="Paragrafoelenco"/>
              <w:numPr>
                <w:ilvl w:val="0"/>
                <w:numId w:val="49"/>
              </w:numPr>
              <w:rPr>
                <w:rFonts w:ascii="Arial" w:hAnsi="Arial" w:cs="Arial"/>
                <w:i/>
                <w:sz w:val="22"/>
                <w:szCs w:val="22"/>
              </w:rPr>
            </w:pPr>
            <w:r w:rsidRPr="00920212">
              <w:rPr>
                <w:rFonts w:ascii="Arial" w:hAnsi="Arial" w:cs="Arial"/>
                <w:i/>
                <w:sz w:val="22"/>
                <w:szCs w:val="22"/>
              </w:rPr>
              <w:t>User is logged into the system</w:t>
            </w:r>
          </w:p>
          <w:p w14:paraId="2594A8C6" w14:textId="77777777" w:rsidR="00830A61" w:rsidRDefault="00920212" w:rsidP="00AE5675">
            <w:pPr>
              <w:pStyle w:val="Paragrafoelenco"/>
              <w:numPr>
                <w:ilvl w:val="0"/>
                <w:numId w:val="49"/>
              </w:numPr>
              <w:rPr>
                <w:rFonts w:ascii="Arial" w:hAnsi="Arial" w:cs="Arial"/>
                <w:i/>
                <w:sz w:val="22"/>
                <w:szCs w:val="22"/>
              </w:rPr>
            </w:pPr>
            <w:r w:rsidRPr="00920212">
              <w:rPr>
                <w:rFonts w:ascii="Arial" w:hAnsi="Arial" w:cs="Arial"/>
                <w:i/>
                <w:sz w:val="22"/>
                <w:szCs w:val="22"/>
              </w:rPr>
              <w:t>A c</w:t>
            </w:r>
            <w:r w:rsidR="00830A61" w:rsidRPr="00920212">
              <w:rPr>
                <w:rFonts w:ascii="Arial" w:hAnsi="Arial" w:cs="Arial"/>
                <w:i/>
                <w:sz w:val="22"/>
                <w:szCs w:val="22"/>
              </w:rPr>
              <w:t xml:space="preserve">ustomer must have requested a ride or a reservation in the zone in which </w:t>
            </w:r>
            <w:r>
              <w:rPr>
                <w:rFonts w:ascii="Arial" w:hAnsi="Arial" w:cs="Arial"/>
                <w:i/>
                <w:sz w:val="22"/>
                <w:szCs w:val="22"/>
              </w:rPr>
              <w:t xml:space="preserve">the </w:t>
            </w:r>
            <w:r w:rsidR="00830A61" w:rsidRPr="00920212">
              <w:rPr>
                <w:rFonts w:ascii="Arial" w:hAnsi="Arial" w:cs="Arial"/>
                <w:i/>
                <w:sz w:val="22"/>
                <w:szCs w:val="22"/>
              </w:rPr>
              <w:t>driver</w:t>
            </w:r>
            <w:r>
              <w:rPr>
                <w:rFonts w:ascii="Arial" w:hAnsi="Arial" w:cs="Arial"/>
                <w:i/>
                <w:sz w:val="22"/>
                <w:szCs w:val="22"/>
              </w:rPr>
              <w:t xml:space="preserve"> </w:t>
            </w:r>
            <w:r w:rsidR="00830A61" w:rsidRPr="00920212">
              <w:rPr>
                <w:rFonts w:ascii="Arial" w:hAnsi="Arial" w:cs="Arial"/>
                <w:i/>
                <w:sz w:val="22"/>
                <w:szCs w:val="22"/>
              </w:rPr>
              <w:t>is</w:t>
            </w:r>
          </w:p>
          <w:p w14:paraId="4E74CE01" w14:textId="531B6814" w:rsidR="00BC42AF" w:rsidRPr="00920212" w:rsidRDefault="00BC42AF" w:rsidP="00AE5675">
            <w:pPr>
              <w:pStyle w:val="Paragrafoelenco"/>
              <w:numPr>
                <w:ilvl w:val="0"/>
                <w:numId w:val="49"/>
              </w:numPr>
              <w:rPr>
                <w:rFonts w:ascii="Arial" w:hAnsi="Arial" w:cs="Arial"/>
                <w:i/>
                <w:sz w:val="22"/>
                <w:szCs w:val="22"/>
              </w:rPr>
            </w:pPr>
            <w:r w:rsidRPr="00AE5675">
              <w:rPr>
                <w:rFonts w:ascii="Arial" w:hAnsi="Arial" w:cs="Arial"/>
                <w:i/>
                <w:sz w:val="22"/>
                <w:szCs w:val="22"/>
              </w:rPr>
              <w:t>Driver must be available</w:t>
            </w:r>
          </w:p>
        </w:tc>
      </w:tr>
      <w:tr w:rsidR="00830A61" w14:paraId="4A11FFE0" w14:textId="77777777" w:rsidTr="00CF06AD">
        <w:trPr>
          <w:trHeight w:val="1267"/>
        </w:trPr>
        <w:tc>
          <w:tcPr>
            <w:tcW w:w="2830" w:type="dxa"/>
            <w:shd w:val="clear" w:color="auto" w:fill="auto"/>
            <w:vAlign w:val="center"/>
          </w:tcPr>
          <w:p w14:paraId="669343CD" w14:textId="77777777" w:rsidR="00830A61" w:rsidRPr="00077BE9" w:rsidRDefault="00830A61" w:rsidP="00733B43">
            <w:pPr>
              <w:rPr>
                <w:b/>
              </w:rPr>
            </w:pPr>
            <w:r w:rsidRPr="00077BE9">
              <w:rPr>
                <w:b/>
              </w:rPr>
              <w:t>Event flow</w:t>
            </w:r>
          </w:p>
        </w:tc>
        <w:tc>
          <w:tcPr>
            <w:tcW w:w="5954" w:type="dxa"/>
            <w:shd w:val="clear" w:color="auto" w:fill="auto"/>
            <w:vAlign w:val="center"/>
          </w:tcPr>
          <w:p w14:paraId="3A9CEC9C" w14:textId="77777777" w:rsidR="00830A61" w:rsidRPr="00942196" w:rsidRDefault="00920212" w:rsidP="00830A61">
            <w:pPr>
              <w:pStyle w:val="Paragrafoelenco"/>
              <w:numPr>
                <w:ilvl w:val="0"/>
                <w:numId w:val="36"/>
              </w:numPr>
              <w:rPr>
                <w:rFonts w:ascii="Arial" w:hAnsi="Arial" w:cs="Arial"/>
                <w:i/>
                <w:sz w:val="22"/>
                <w:szCs w:val="22"/>
              </w:rPr>
            </w:pPr>
            <w:r>
              <w:rPr>
                <w:rFonts w:ascii="Arial" w:hAnsi="Arial" w:cs="Arial"/>
                <w:i/>
                <w:sz w:val="22"/>
                <w:szCs w:val="22"/>
              </w:rPr>
              <w:t>User clicks on the “Accept request” button or on the “Reject request” button</w:t>
            </w:r>
          </w:p>
          <w:p w14:paraId="312DEE0C" w14:textId="77777777" w:rsidR="00830A61" w:rsidRPr="00942196" w:rsidRDefault="00830A61" w:rsidP="00830A61">
            <w:pPr>
              <w:pStyle w:val="Paragrafoelenco"/>
              <w:numPr>
                <w:ilvl w:val="0"/>
                <w:numId w:val="36"/>
              </w:numPr>
              <w:rPr>
                <w:rFonts w:ascii="Arial" w:hAnsi="Arial" w:cs="Arial"/>
                <w:i/>
                <w:sz w:val="22"/>
                <w:szCs w:val="22"/>
              </w:rPr>
            </w:pPr>
            <w:r w:rsidRPr="00942196">
              <w:rPr>
                <w:rFonts w:ascii="Arial" w:hAnsi="Arial" w:cs="Arial"/>
                <w:i/>
                <w:sz w:val="22"/>
                <w:szCs w:val="22"/>
              </w:rPr>
              <w:t>User clicks on the “</w:t>
            </w:r>
            <w:r>
              <w:rPr>
                <w:rFonts w:ascii="Arial" w:hAnsi="Arial" w:cs="Arial"/>
                <w:i/>
                <w:sz w:val="22"/>
                <w:szCs w:val="22"/>
              </w:rPr>
              <w:t>Confirm</w:t>
            </w:r>
            <w:r w:rsidRPr="00942196">
              <w:rPr>
                <w:rFonts w:ascii="Arial" w:hAnsi="Arial" w:cs="Arial"/>
                <w:i/>
                <w:sz w:val="22"/>
                <w:szCs w:val="22"/>
              </w:rPr>
              <w:t>” button</w:t>
            </w:r>
          </w:p>
        </w:tc>
      </w:tr>
      <w:tr w:rsidR="00830A61" w14:paraId="31EA33F4" w14:textId="77777777" w:rsidTr="00920212">
        <w:trPr>
          <w:trHeight w:val="1014"/>
        </w:trPr>
        <w:tc>
          <w:tcPr>
            <w:tcW w:w="2830" w:type="dxa"/>
            <w:shd w:val="clear" w:color="auto" w:fill="auto"/>
            <w:vAlign w:val="center"/>
          </w:tcPr>
          <w:p w14:paraId="2F921316" w14:textId="59DCD43B" w:rsidR="00830A61" w:rsidRPr="00077BE9" w:rsidRDefault="00830A61" w:rsidP="00733B43">
            <w:pPr>
              <w:rPr>
                <w:b/>
              </w:rPr>
            </w:pPr>
            <w:r w:rsidRPr="00077BE9">
              <w:rPr>
                <w:b/>
              </w:rPr>
              <w:t>Exit condition</w:t>
            </w:r>
          </w:p>
        </w:tc>
        <w:tc>
          <w:tcPr>
            <w:tcW w:w="5954" w:type="dxa"/>
            <w:shd w:val="clear" w:color="auto" w:fill="auto"/>
            <w:vAlign w:val="center"/>
          </w:tcPr>
          <w:p w14:paraId="11F2FD40" w14:textId="77777777" w:rsidR="00830A61" w:rsidRPr="00942196" w:rsidRDefault="00830A61" w:rsidP="00733B43">
            <w:pPr>
              <w:rPr>
                <w:rFonts w:ascii="Arial" w:hAnsi="Arial" w:cs="Arial"/>
                <w:i/>
                <w:sz w:val="22"/>
                <w:szCs w:val="22"/>
              </w:rPr>
            </w:pPr>
            <w:r w:rsidRPr="00942196">
              <w:rPr>
                <w:rFonts w:ascii="Arial" w:hAnsi="Arial" w:cs="Arial"/>
                <w:i/>
                <w:sz w:val="22"/>
                <w:szCs w:val="22"/>
              </w:rPr>
              <w:t>The</w:t>
            </w:r>
            <w:r>
              <w:rPr>
                <w:rFonts w:ascii="Arial" w:hAnsi="Arial" w:cs="Arial"/>
                <w:i/>
                <w:sz w:val="22"/>
                <w:szCs w:val="22"/>
              </w:rPr>
              <w:t xml:space="preserve"> system notifies the </w:t>
            </w:r>
            <w:r w:rsidR="00CF06AD">
              <w:rPr>
                <w:rFonts w:ascii="Arial" w:hAnsi="Arial" w:cs="Arial"/>
                <w:i/>
                <w:sz w:val="22"/>
                <w:szCs w:val="22"/>
              </w:rPr>
              <w:t>Driver that his choice has been taken over</w:t>
            </w:r>
          </w:p>
        </w:tc>
      </w:tr>
      <w:tr w:rsidR="00830A61" w14:paraId="2C5C7ED8" w14:textId="77777777" w:rsidTr="00733B43">
        <w:trPr>
          <w:trHeight w:val="563"/>
        </w:trPr>
        <w:tc>
          <w:tcPr>
            <w:tcW w:w="2830" w:type="dxa"/>
            <w:shd w:val="clear" w:color="auto" w:fill="auto"/>
            <w:vAlign w:val="center"/>
          </w:tcPr>
          <w:p w14:paraId="00D7D7DC" w14:textId="77777777" w:rsidR="00830A61" w:rsidRPr="00077BE9" w:rsidRDefault="00830A61" w:rsidP="00733B43">
            <w:pPr>
              <w:rPr>
                <w:b/>
              </w:rPr>
            </w:pPr>
            <w:r w:rsidRPr="00077BE9">
              <w:rPr>
                <w:b/>
              </w:rPr>
              <w:t>Exceptions</w:t>
            </w:r>
          </w:p>
        </w:tc>
        <w:tc>
          <w:tcPr>
            <w:tcW w:w="5954" w:type="dxa"/>
            <w:shd w:val="clear" w:color="auto" w:fill="auto"/>
            <w:vAlign w:val="center"/>
          </w:tcPr>
          <w:p w14:paraId="7380B995" w14:textId="77777777" w:rsidR="00830A61" w:rsidRPr="00916596" w:rsidRDefault="00830A61" w:rsidP="00733B43">
            <w:pPr>
              <w:rPr>
                <w:rFonts w:ascii="Arial" w:hAnsi="Arial" w:cs="Arial"/>
                <w:i/>
                <w:sz w:val="22"/>
                <w:szCs w:val="22"/>
              </w:rPr>
            </w:pPr>
            <w:r w:rsidRPr="00916596">
              <w:rPr>
                <w:rFonts w:ascii="Arial" w:hAnsi="Arial" w:cs="Arial"/>
                <w:i/>
                <w:sz w:val="22"/>
                <w:szCs w:val="22"/>
              </w:rPr>
              <w:t>NULL</w:t>
            </w:r>
          </w:p>
        </w:tc>
      </w:tr>
    </w:tbl>
    <w:p w14:paraId="737AF144" w14:textId="77777777" w:rsidR="00BD0955" w:rsidRDefault="00BD0955" w:rsidP="008902E3"/>
    <w:p w14:paraId="58F549A7" w14:textId="77777777" w:rsidR="00B52345" w:rsidRDefault="00B52345" w:rsidP="00B52345">
      <w:pPr>
        <w:pStyle w:val="Titolo4"/>
        <w:rPr>
          <w:rFonts w:ascii="Times" w:hAnsi="Times" w:cs="Times"/>
          <w:i w:val="0"/>
          <w:sz w:val="24"/>
          <w:szCs w:val="24"/>
        </w:rPr>
      </w:pPr>
      <w:r>
        <w:rPr>
          <w:rFonts w:ascii="Times" w:hAnsi="Times" w:cs="Times"/>
          <w:i w:val="0"/>
          <w:sz w:val="24"/>
          <w:szCs w:val="24"/>
        </w:rPr>
        <w:t>Functional requirements (Respond to a request)</w:t>
      </w:r>
    </w:p>
    <w:p w14:paraId="60C23E8B" w14:textId="77777777" w:rsidR="00BC42AF" w:rsidRDefault="00BC42AF" w:rsidP="00B52345">
      <w:pPr>
        <w:rPr>
          <w:rFonts w:ascii="Arial" w:hAnsi="Arial" w:cs="Arial"/>
          <w:i/>
          <w:sz w:val="22"/>
          <w:szCs w:val="22"/>
        </w:rPr>
      </w:pPr>
    </w:p>
    <w:p w14:paraId="2BC86BBC" w14:textId="5D74B14A" w:rsidR="00B52345" w:rsidRPr="00AE5675" w:rsidRDefault="00BC42AF" w:rsidP="00B52345">
      <w:pPr>
        <w:rPr>
          <w:rFonts w:ascii="Arial" w:hAnsi="Arial" w:cs="Arial"/>
          <w:i/>
          <w:sz w:val="22"/>
          <w:szCs w:val="22"/>
        </w:rPr>
      </w:pPr>
      <w:r>
        <w:rPr>
          <w:rFonts w:ascii="Arial" w:hAnsi="Arial" w:cs="Arial"/>
          <w:i/>
          <w:sz w:val="22"/>
          <w:szCs w:val="22"/>
        </w:rPr>
        <w:t xml:space="preserve"> [R1</w:t>
      </w:r>
      <w:r w:rsidR="00B52345" w:rsidRPr="00AE5675">
        <w:rPr>
          <w:rFonts w:ascii="Arial" w:hAnsi="Arial" w:cs="Arial"/>
          <w:i/>
          <w:sz w:val="22"/>
          <w:szCs w:val="22"/>
        </w:rPr>
        <w:t>] Driver must respond to a request (he have to choose between accept or reject)</w:t>
      </w:r>
    </w:p>
    <w:p w14:paraId="54AE5F40" w14:textId="77777777" w:rsidR="00821C3C" w:rsidRDefault="00821C3C" w:rsidP="008902E3"/>
    <w:p w14:paraId="4E86C4E0" w14:textId="77777777" w:rsidR="00CE02FB" w:rsidRPr="00CE02FB" w:rsidRDefault="00BD0955" w:rsidP="00CE02FB">
      <w:pPr>
        <w:pStyle w:val="Titolo4"/>
        <w:rPr>
          <w:rFonts w:ascii="Times" w:hAnsi="Times" w:cs="Times"/>
          <w:i w:val="0"/>
          <w:sz w:val="24"/>
          <w:szCs w:val="24"/>
        </w:rPr>
      </w:pPr>
      <w:r>
        <w:rPr>
          <w:rFonts w:ascii="Times" w:hAnsi="Times" w:cs="Times"/>
          <w:i w:val="0"/>
          <w:sz w:val="24"/>
          <w:szCs w:val="24"/>
        </w:rPr>
        <w:t>Use Case Diagram</w:t>
      </w:r>
      <w:r w:rsidR="00CE02FB">
        <w:rPr>
          <w:rFonts w:ascii="Times" w:hAnsi="Times" w:cs="Times"/>
          <w:i w:val="0"/>
          <w:sz w:val="24"/>
          <w:szCs w:val="24"/>
        </w:rPr>
        <w:t xml:space="preserve"> (Respond to a request)</w:t>
      </w:r>
    </w:p>
    <w:p w14:paraId="233B92EE" w14:textId="0325BD2F" w:rsidR="00BD0955" w:rsidRDefault="00C41F38" w:rsidP="008902E3">
      <w:r>
        <w:rPr>
          <w:noProof/>
        </w:rPr>
        <w:object w:dxaOrig="0" w:dyaOrig="0" w14:anchorId="15C7E8F8">
          <v:shape id="_x0000_s1032" type="#_x0000_t75" style="position:absolute;margin-left:-20.55pt;margin-top:10.55pt;width:522.75pt;height:201.75pt;z-index:251670016">
            <v:imagedata r:id="rId51" o:title=""/>
          </v:shape>
          <o:OLEObject Type="Embed" ProgID="Visio.Drawing.15" ShapeID="_x0000_s1032" DrawAspect="Content" ObjectID="_1508354926" r:id="rId52"/>
        </w:object>
      </w:r>
    </w:p>
    <w:p w14:paraId="3F8067DD" w14:textId="7EEA6633" w:rsidR="00BD0955" w:rsidRDefault="00BD0955" w:rsidP="008902E3"/>
    <w:p w14:paraId="3C1D53FD" w14:textId="77777777" w:rsidR="00BD0955" w:rsidRDefault="00BD0955" w:rsidP="008902E3"/>
    <w:p w14:paraId="4C2BEE6C" w14:textId="77777777" w:rsidR="00BD0955" w:rsidRDefault="00BD0955" w:rsidP="008902E3"/>
    <w:p w14:paraId="4C667316" w14:textId="77777777" w:rsidR="00BD0955" w:rsidRDefault="00BD0955" w:rsidP="008902E3"/>
    <w:p w14:paraId="1159E245" w14:textId="77777777" w:rsidR="00BD0955" w:rsidRDefault="00BD0955" w:rsidP="008902E3"/>
    <w:p w14:paraId="404A2B49" w14:textId="77777777" w:rsidR="00BD0955" w:rsidRDefault="00BD0955" w:rsidP="008902E3"/>
    <w:p w14:paraId="786B6E87" w14:textId="77777777" w:rsidR="00BD0955" w:rsidRDefault="00BD0955" w:rsidP="008902E3"/>
    <w:p w14:paraId="4C7C172B" w14:textId="77777777" w:rsidR="00BD0955" w:rsidRDefault="00BD0955" w:rsidP="008902E3"/>
    <w:p w14:paraId="4F91BCA3" w14:textId="77777777" w:rsidR="00BD0955" w:rsidRDefault="00BD0955" w:rsidP="008902E3"/>
    <w:p w14:paraId="24FEA843" w14:textId="77777777" w:rsidR="00BD0955" w:rsidRDefault="00BD0955" w:rsidP="008902E3"/>
    <w:p w14:paraId="5889CD28" w14:textId="77777777" w:rsidR="00BD0955" w:rsidRDefault="00BD0955" w:rsidP="008902E3"/>
    <w:p w14:paraId="399067ED" w14:textId="1E7A5204" w:rsidR="00BD0955" w:rsidRDefault="00BD0955" w:rsidP="008902E3"/>
    <w:p w14:paraId="73EFB441" w14:textId="77777777" w:rsidR="00BD0955" w:rsidRDefault="00BD0955" w:rsidP="008902E3"/>
    <w:p w14:paraId="4DE3148E" w14:textId="77777777" w:rsidR="00CE02FB" w:rsidRDefault="00CE02FB" w:rsidP="008902E3"/>
    <w:p w14:paraId="190E8FDF" w14:textId="77777777" w:rsidR="006575E3" w:rsidRDefault="006575E3" w:rsidP="008902E3"/>
    <w:p w14:paraId="58DE363D" w14:textId="77777777" w:rsidR="006575E3" w:rsidRDefault="006575E3" w:rsidP="008902E3"/>
    <w:p w14:paraId="5FD3A7B0" w14:textId="77777777" w:rsidR="006575E3" w:rsidRDefault="006575E3" w:rsidP="008902E3"/>
    <w:p w14:paraId="55D4E97F" w14:textId="77777777" w:rsidR="006575E3" w:rsidRDefault="006575E3" w:rsidP="008902E3"/>
    <w:p w14:paraId="1DB0273C" w14:textId="77777777" w:rsidR="006575E3" w:rsidRDefault="006575E3" w:rsidP="008902E3"/>
    <w:p w14:paraId="09DDE844" w14:textId="77777777" w:rsidR="006575E3" w:rsidRDefault="006575E3" w:rsidP="008902E3"/>
    <w:p w14:paraId="59574ADF" w14:textId="27E6E0DE" w:rsidR="006575E3" w:rsidRDefault="006575E3" w:rsidP="006575E3">
      <w:pPr>
        <w:pStyle w:val="Titolo4"/>
        <w:rPr>
          <w:rFonts w:ascii="Times" w:hAnsi="Times" w:cs="Times"/>
          <w:i w:val="0"/>
          <w:sz w:val="24"/>
          <w:szCs w:val="24"/>
        </w:rPr>
      </w:pPr>
      <w:r>
        <w:rPr>
          <w:rFonts w:ascii="Times" w:hAnsi="Times" w:cs="Times"/>
          <w:i w:val="0"/>
          <w:sz w:val="24"/>
          <w:szCs w:val="24"/>
        </w:rPr>
        <w:t>Sequence diagram (</w:t>
      </w:r>
      <w:r w:rsidR="007205DA">
        <w:rPr>
          <w:rFonts w:ascii="Times" w:hAnsi="Times" w:cs="Times"/>
          <w:i w:val="0"/>
          <w:sz w:val="24"/>
          <w:szCs w:val="24"/>
        </w:rPr>
        <w:t>Respond to a request</w:t>
      </w:r>
      <w:r>
        <w:rPr>
          <w:rFonts w:ascii="Times" w:hAnsi="Times" w:cs="Times"/>
          <w:i w:val="0"/>
          <w:sz w:val="24"/>
          <w:szCs w:val="24"/>
        </w:rPr>
        <w:t>)</w:t>
      </w:r>
    </w:p>
    <w:p w14:paraId="59D76261" w14:textId="77777777" w:rsidR="00B52345" w:rsidRPr="00B52345" w:rsidRDefault="00B52345" w:rsidP="00B52345"/>
    <w:p w14:paraId="04E037A3" w14:textId="77777777" w:rsidR="006575E3" w:rsidRDefault="006575E3" w:rsidP="008902E3"/>
    <w:p w14:paraId="21242669" w14:textId="1BC5C6B5" w:rsidR="006575E3" w:rsidRDefault="00C41F38" w:rsidP="008902E3">
      <w:r>
        <w:rPr>
          <w:noProof/>
        </w:rPr>
        <w:object w:dxaOrig="0" w:dyaOrig="0" w14:anchorId="6B084354">
          <v:shape id="_x0000_s1085" type="#_x0000_t75" style="position:absolute;margin-left:-8.6pt;margin-top:13.85pt;width:491.05pt;height:391.4pt;z-index:251737600">
            <v:imagedata r:id="rId53" o:title=""/>
          </v:shape>
          <o:OLEObject Type="Embed" ProgID="Visio.Drawing.15" ShapeID="_x0000_s1085" DrawAspect="Content" ObjectID="_1508354927" r:id="rId54"/>
        </w:object>
      </w:r>
    </w:p>
    <w:p w14:paraId="2B0231D8" w14:textId="0CB568CD" w:rsidR="006575E3" w:rsidRDefault="006575E3" w:rsidP="008902E3"/>
    <w:p w14:paraId="0E3EFC18" w14:textId="09AB7C1F" w:rsidR="006575E3" w:rsidRDefault="006575E3" w:rsidP="008902E3"/>
    <w:p w14:paraId="2159E948" w14:textId="0AED737B" w:rsidR="006575E3" w:rsidRDefault="006575E3" w:rsidP="008902E3"/>
    <w:p w14:paraId="11572A5A" w14:textId="680E3244" w:rsidR="006575E3" w:rsidRDefault="006575E3" w:rsidP="008902E3"/>
    <w:p w14:paraId="58008534" w14:textId="77777777" w:rsidR="006575E3" w:rsidRDefault="006575E3" w:rsidP="008902E3"/>
    <w:p w14:paraId="2702F2CF" w14:textId="77777777" w:rsidR="006575E3" w:rsidRDefault="006575E3" w:rsidP="008902E3"/>
    <w:p w14:paraId="3729BDA6" w14:textId="77777777" w:rsidR="006575E3" w:rsidRDefault="006575E3" w:rsidP="008902E3"/>
    <w:p w14:paraId="575D69F6" w14:textId="77777777" w:rsidR="006575E3" w:rsidRDefault="006575E3" w:rsidP="008902E3"/>
    <w:p w14:paraId="35B6E858" w14:textId="77777777" w:rsidR="006575E3" w:rsidRDefault="006575E3" w:rsidP="008902E3"/>
    <w:p w14:paraId="44FC59FA" w14:textId="77777777" w:rsidR="006575E3" w:rsidRDefault="006575E3" w:rsidP="008902E3"/>
    <w:p w14:paraId="201495C7" w14:textId="77777777" w:rsidR="006575E3" w:rsidRDefault="006575E3" w:rsidP="008902E3"/>
    <w:p w14:paraId="50C2B17C" w14:textId="77777777" w:rsidR="006575E3" w:rsidRDefault="006575E3" w:rsidP="008902E3"/>
    <w:p w14:paraId="581FB2BE" w14:textId="77777777" w:rsidR="006575E3" w:rsidRDefault="006575E3" w:rsidP="008902E3"/>
    <w:p w14:paraId="531914EA" w14:textId="77777777" w:rsidR="006575E3" w:rsidRDefault="006575E3" w:rsidP="008902E3"/>
    <w:p w14:paraId="04443273" w14:textId="77777777" w:rsidR="006575E3" w:rsidRDefault="006575E3" w:rsidP="008902E3"/>
    <w:p w14:paraId="4750064C" w14:textId="77777777" w:rsidR="006575E3" w:rsidRDefault="006575E3" w:rsidP="008902E3"/>
    <w:p w14:paraId="640E6501" w14:textId="77777777" w:rsidR="006575E3" w:rsidRDefault="006575E3" w:rsidP="008902E3"/>
    <w:p w14:paraId="1745B793" w14:textId="77777777" w:rsidR="006575E3" w:rsidRDefault="006575E3" w:rsidP="008902E3"/>
    <w:p w14:paraId="68A03E91" w14:textId="77777777" w:rsidR="006575E3" w:rsidRDefault="006575E3" w:rsidP="008902E3"/>
    <w:p w14:paraId="668D3B68" w14:textId="77777777" w:rsidR="006575E3" w:rsidRDefault="006575E3" w:rsidP="008902E3"/>
    <w:p w14:paraId="532CF2DA" w14:textId="77777777" w:rsidR="006575E3" w:rsidRDefault="006575E3" w:rsidP="008902E3"/>
    <w:p w14:paraId="7E6D6883" w14:textId="77777777" w:rsidR="006575E3" w:rsidRDefault="006575E3" w:rsidP="008902E3"/>
    <w:p w14:paraId="464F6931" w14:textId="77777777" w:rsidR="006575E3" w:rsidRDefault="006575E3" w:rsidP="008902E3"/>
    <w:p w14:paraId="6F836386" w14:textId="77777777" w:rsidR="006575E3" w:rsidRDefault="006575E3" w:rsidP="008902E3"/>
    <w:p w14:paraId="1E8E0D02" w14:textId="77777777" w:rsidR="006575E3" w:rsidRDefault="006575E3" w:rsidP="008902E3"/>
    <w:p w14:paraId="4A95CCFC" w14:textId="77777777" w:rsidR="006575E3" w:rsidRDefault="006575E3" w:rsidP="008902E3"/>
    <w:p w14:paraId="38756770" w14:textId="77777777" w:rsidR="006575E3" w:rsidRDefault="006575E3" w:rsidP="008902E3"/>
    <w:p w14:paraId="0B0E0357" w14:textId="77777777" w:rsidR="006575E3" w:rsidRDefault="006575E3" w:rsidP="008902E3"/>
    <w:p w14:paraId="33A2D74E" w14:textId="77777777" w:rsidR="006575E3" w:rsidRDefault="006575E3" w:rsidP="008902E3"/>
    <w:p w14:paraId="092A95BE" w14:textId="77777777" w:rsidR="006575E3" w:rsidRDefault="006575E3" w:rsidP="008902E3"/>
    <w:p w14:paraId="41BF5BA9" w14:textId="77777777" w:rsidR="006575E3" w:rsidRDefault="006575E3" w:rsidP="008902E3"/>
    <w:p w14:paraId="652C40BA" w14:textId="77777777" w:rsidR="006575E3" w:rsidRDefault="006575E3" w:rsidP="008902E3"/>
    <w:p w14:paraId="6DBC13B5" w14:textId="77777777" w:rsidR="006575E3" w:rsidRDefault="006575E3" w:rsidP="008902E3"/>
    <w:p w14:paraId="634CF56C" w14:textId="77777777" w:rsidR="006575E3" w:rsidRDefault="006575E3" w:rsidP="008902E3"/>
    <w:p w14:paraId="1A701504" w14:textId="77777777" w:rsidR="006575E3" w:rsidRDefault="006575E3" w:rsidP="008902E3"/>
    <w:p w14:paraId="58E2F9B1" w14:textId="77777777" w:rsidR="006575E3" w:rsidRDefault="006575E3" w:rsidP="008902E3"/>
    <w:p w14:paraId="1691E0D5" w14:textId="77777777" w:rsidR="006575E3" w:rsidRDefault="006575E3" w:rsidP="008902E3"/>
    <w:p w14:paraId="756B0392" w14:textId="77777777" w:rsidR="006575E3" w:rsidRDefault="006575E3" w:rsidP="008902E3"/>
    <w:p w14:paraId="25750116" w14:textId="77777777" w:rsidR="006575E3" w:rsidRDefault="006575E3" w:rsidP="008902E3"/>
    <w:p w14:paraId="14B76503" w14:textId="77777777" w:rsidR="006575E3" w:rsidRDefault="006575E3" w:rsidP="008902E3"/>
    <w:p w14:paraId="5AAAEA85" w14:textId="77777777" w:rsidR="006575E3" w:rsidRDefault="006575E3" w:rsidP="008902E3"/>
    <w:p w14:paraId="69F3E6A0" w14:textId="77777777" w:rsidR="006575E3" w:rsidRDefault="006575E3" w:rsidP="008902E3"/>
    <w:p w14:paraId="4CE3810F" w14:textId="77777777" w:rsidR="006575E3" w:rsidRDefault="006575E3" w:rsidP="008902E3"/>
    <w:p w14:paraId="4EDAFCBB" w14:textId="77777777" w:rsidR="006575E3" w:rsidRDefault="006575E3" w:rsidP="008902E3"/>
    <w:p w14:paraId="738DF009" w14:textId="77777777" w:rsidR="008902E3" w:rsidRDefault="00C41E4E" w:rsidP="00C41E4E">
      <w:pPr>
        <w:pStyle w:val="Titolo2"/>
        <w:rPr>
          <w:sz w:val="32"/>
          <w:szCs w:val="32"/>
        </w:rPr>
      </w:pPr>
      <w:bookmarkStart w:id="149" w:name="_Toc434243551"/>
      <w:bookmarkStart w:id="150" w:name="_Toc434588341"/>
      <w:bookmarkStart w:id="151" w:name="_Toc434593537"/>
      <w:r w:rsidRPr="00C41E4E">
        <w:rPr>
          <w:sz w:val="32"/>
          <w:szCs w:val="32"/>
        </w:rPr>
        <w:lastRenderedPageBreak/>
        <w:t>Performance Requirements</w:t>
      </w:r>
      <w:bookmarkEnd w:id="145"/>
      <w:bookmarkEnd w:id="146"/>
      <w:bookmarkEnd w:id="149"/>
      <w:bookmarkEnd w:id="150"/>
      <w:bookmarkEnd w:id="151"/>
      <w:r w:rsidRPr="00C41E4E">
        <w:rPr>
          <w:sz w:val="32"/>
          <w:szCs w:val="32"/>
        </w:rPr>
        <w:t xml:space="preserve"> </w:t>
      </w:r>
    </w:p>
    <w:p w14:paraId="5C542DF4" w14:textId="2EBF244A" w:rsidR="00BA7B2D" w:rsidRDefault="004A7469" w:rsidP="00C67690">
      <w:pPr>
        <w:pStyle w:val="Paragrafoelenco"/>
        <w:numPr>
          <w:ilvl w:val="0"/>
          <w:numId w:val="43"/>
        </w:numPr>
        <w:rPr>
          <w:rFonts w:ascii="Arial" w:hAnsi="Arial" w:cs="Arial"/>
          <w:i/>
          <w:sz w:val="22"/>
          <w:szCs w:val="22"/>
        </w:rPr>
      </w:pPr>
      <w:r w:rsidRPr="00C67690">
        <w:rPr>
          <w:rFonts w:ascii="Arial" w:hAnsi="Arial" w:cs="Arial"/>
          <w:i/>
          <w:sz w:val="22"/>
          <w:szCs w:val="22"/>
        </w:rPr>
        <w:t xml:space="preserve">Every user’s request submission has to be successfully </w:t>
      </w:r>
      <w:r w:rsidR="008B69BD" w:rsidRPr="00C67690">
        <w:rPr>
          <w:rFonts w:ascii="Arial" w:hAnsi="Arial" w:cs="Arial"/>
          <w:i/>
          <w:sz w:val="22"/>
          <w:szCs w:val="22"/>
        </w:rPr>
        <w:t xml:space="preserve">confirmed in at most 2 </w:t>
      </w:r>
      <w:r w:rsidR="00C67690" w:rsidRPr="00C67690">
        <w:rPr>
          <w:rFonts w:ascii="Arial" w:hAnsi="Arial" w:cs="Arial"/>
          <w:i/>
          <w:sz w:val="22"/>
          <w:szCs w:val="22"/>
        </w:rPr>
        <w:t>minutes;</w:t>
      </w:r>
      <w:r w:rsidR="008B69BD" w:rsidRPr="00C67690">
        <w:rPr>
          <w:rFonts w:ascii="Arial" w:hAnsi="Arial" w:cs="Arial"/>
          <w:i/>
          <w:sz w:val="22"/>
          <w:szCs w:val="22"/>
        </w:rPr>
        <w:t xml:space="preserve"> </w:t>
      </w:r>
      <w:proofErr w:type="gramStart"/>
      <w:r w:rsidR="008B69BD" w:rsidRPr="00C67690">
        <w:rPr>
          <w:rFonts w:ascii="Arial" w:hAnsi="Arial" w:cs="Arial"/>
          <w:i/>
          <w:sz w:val="22"/>
          <w:szCs w:val="22"/>
        </w:rPr>
        <w:t>otherwise</w:t>
      </w:r>
      <w:proofErr w:type="gramEnd"/>
      <w:r w:rsidR="008B69BD" w:rsidRPr="00C67690">
        <w:rPr>
          <w:rFonts w:ascii="Arial" w:hAnsi="Arial" w:cs="Arial"/>
          <w:i/>
          <w:sz w:val="22"/>
          <w:szCs w:val="22"/>
        </w:rPr>
        <w:t xml:space="preserve"> the user is notified his submission is discarded.</w:t>
      </w:r>
    </w:p>
    <w:p w14:paraId="75DFE805" w14:textId="4D62CC73" w:rsidR="00B007F1" w:rsidRDefault="00B007F1" w:rsidP="00C67690">
      <w:pPr>
        <w:pStyle w:val="Paragrafoelenco"/>
        <w:numPr>
          <w:ilvl w:val="0"/>
          <w:numId w:val="43"/>
        </w:numPr>
        <w:rPr>
          <w:rFonts w:ascii="Arial" w:hAnsi="Arial" w:cs="Arial"/>
          <w:i/>
          <w:sz w:val="22"/>
          <w:szCs w:val="22"/>
        </w:rPr>
      </w:pPr>
      <w:r>
        <w:rPr>
          <w:rFonts w:ascii="Arial" w:hAnsi="Arial" w:cs="Arial"/>
          <w:i/>
          <w:sz w:val="22"/>
          <w:szCs w:val="22"/>
        </w:rPr>
        <w:t>User’s login must be successful in at least 10 seconds.</w:t>
      </w:r>
    </w:p>
    <w:p w14:paraId="09A852B1" w14:textId="2F99861B" w:rsidR="00C67690" w:rsidRDefault="00C67690" w:rsidP="00C67690">
      <w:pPr>
        <w:pStyle w:val="Paragrafoelenco"/>
        <w:numPr>
          <w:ilvl w:val="0"/>
          <w:numId w:val="43"/>
        </w:numPr>
        <w:rPr>
          <w:rFonts w:ascii="Arial" w:hAnsi="Arial" w:cs="Arial"/>
          <w:i/>
          <w:sz w:val="22"/>
          <w:szCs w:val="22"/>
        </w:rPr>
      </w:pPr>
      <w:r>
        <w:rPr>
          <w:rFonts w:ascii="Arial" w:hAnsi="Arial" w:cs="Arial"/>
          <w:i/>
          <w:sz w:val="22"/>
          <w:szCs w:val="22"/>
        </w:rPr>
        <w:t>There’s no limitation on registered users</w:t>
      </w:r>
    </w:p>
    <w:p w14:paraId="38B7535C" w14:textId="6ABDA347" w:rsidR="00BA7B2D" w:rsidRPr="00B007F1" w:rsidRDefault="00C67690" w:rsidP="00B007F1">
      <w:pPr>
        <w:pStyle w:val="Paragrafoelenco"/>
        <w:numPr>
          <w:ilvl w:val="0"/>
          <w:numId w:val="43"/>
        </w:numPr>
        <w:rPr>
          <w:rFonts w:ascii="Arial" w:hAnsi="Arial" w:cs="Arial"/>
          <w:i/>
          <w:sz w:val="22"/>
          <w:szCs w:val="22"/>
        </w:rPr>
      </w:pPr>
      <w:r>
        <w:rPr>
          <w:rFonts w:ascii="Arial" w:hAnsi="Arial" w:cs="Arial"/>
          <w:i/>
          <w:sz w:val="22"/>
          <w:szCs w:val="22"/>
        </w:rPr>
        <w:t xml:space="preserve">The system has to support at least </w:t>
      </w:r>
      <w:r w:rsidR="00396822">
        <w:rPr>
          <w:rFonts w:ascii="Arial" w:hAnsi="Arial" w:cs="Arial"/>
          <w:i/>
          <w:sz w:val="22"/>
          <w:szCs w:val="22"/>
        </w:rPr>
        <w:t>500 user connected in the same time</w:t>
      </w:r>
    </w:p>
    <w:p w14:paraId="738DF00B" w14:textId="77777777" w:rsidR="00C41E4E" w:rsidRDefault="00C41E4E" w:rsidP="00C41E4E">
      <w:pPr>
        <w:pStyle w:val="Titolo2"/>
        <w:rPr>
          <w:sz w:val="32"/>
          <w:szCs w:val="32"/>
        </w:rPr>
      </w:pPr>
      <w:bookmarkStart w:id="152" w:name="_Toc433815674"/>
      <w:bookmarkStart w:id="153" w:name="_Toc433815710"/>
      <w:bookmarkStart w:id="154" w:name="_Toc434243553"/>
      <w:bookmarkStart w:id="155" w:name="_Toc434588342"/>
      <w:bookmarkStart w:id="156" w:name="_Toc434593538"/>
      <w:r w:rsidRPr="00C41E4E">
        <w:rPr>
          <w:sz w:val="32"/>
          <w:szCs w:val="32"/>
        </w:rPr>
        <w:t>Software System Attributes</w:t>
      </w:r>
      <w:bookmarkEnd w:id="152"/>
      <w:bookmarkEnd w:id="153"/>
      <w:bookmarkEnd w:id="154"/>
      <w:bookmarkEnd w:id="155"/>
      <w:bookmarkEnd w:id="156"/>
      <w:r w:rsidRPr="00C41E4E">
        <w:rPr>
          <w:sz w:val="32"/>
          <w:szCs w:val="32"/>
        </w:rPr>
        <w:t xml:space="preserve"> </w:t>
      </w:r>
    </w:p>
    <w:p w14:paraId="738DF00C" w14:textId="77777777" w:rsidR="00C41E4E" w:rsidRPr="00364774" w:rsidRDefault="00C41E4E" w:rsidP="00C41E4E">
      <w:pPr>
        <w:pStyle w:val="Titolo3"/>
        <w:rPr>
          <w:sz w:val="28"/>
          <w:szCs w:val="28"/>
        </w:rPr>
      </w:pPr>
      <w:bookmarkStart w:id="157" w:name="_Toc433815675"/>
      <w:bookmarkStart w:id="158" w:name="_Toc433815711"/>
      <w:bookmarkStart w:id="159" w:name="_Toc434588343"/>
      <w:bookmarkStart w:id="160" w:name="_Toc434593539"/>
      <w:r w:rsidRPr="00364774">
        <w:rPr>
          <w:sz w:val="28"/>
          <w:szCs w:val="28"/>
        </w:rPr>
        <w:t>Reliability</w:t>
      </w:r>
      <w:bookmarkEnd w:id="157"/>
      <w:bookmarkEnd w:id="158"/>
      <w:bookmarkEnd w:id="159"/>
      <w:bookmarkEnd w:id="160"/>
      <w:r w:rsidRPr="00364774">
        <w:rPr>
          <w:sz w:val="28"/>
          <w:szCs w:val="28"/>
        </w:rPr>
        <w:t xml:space="preserve"> </w:t>
      </w:r>
    </w:p>
    <w:p w14:paraId="3ADD8DB6" w14:textId="4F1F0444" w:rsidR="008B69BD" w:rsidRPr="008B69BD" w:rsidRDefault="008B69BD" w:rsidP="008B69BD">
      <w:pPr>
        <w:rPr>
          <w:rFonts w:ascii="Arial" w:hAnsi="Arial" w:cs="Arial"/>
          <w:i/>
          <w:sz w:val="22"/>
          <w:szCs w:val="22"/>
        </w:rPr>
      </w:pPr>
      <w:r>
        <w:rPr>
          <w:rFonts w:ascii="Arial" w:hAnsi="Arial" w:cs="Arial"/>
          <w:i/>
          <w:sz w:val="22"/>
          <w:szCs w:val="22"/>
        </w:rPr>
        <w:t xml:space="preserve">The </w:t>
      </w:r>
      <w:r w:rsidR="00396822">
        <w:rPr>
          <w:rFonts w:ascii="Arial" w:hAnsi="Arial" w:cs="Arial"/>
          <w:i/>
          <w:sz w:val="22"/>
          <w:szCs w:val="22"/>
        </w:rPr>
        <w:t xml:space="preserve">system’s reliability </w:t>
      </w:r>
      <w:proofErr w:type="gramStart"/>
      <w:r w:rsidR="00396822">
        <w:rPr>
          <w:rFonts w:ascii="Arial" w:hAnsi="Arial" w:cs="Arial"/>
          <w:i/>
          <w:sz w:val="22"/>
          <w:szCs w:val="22"/>
        </w:rPr>
        <w:t>is strictly related</w:t>
      </w:r>
      <w:proofErr w:type="gramEnd"/>
      <w:r w:rsidR="00396822">
        <w:rPr>
          <w:rFonts w:ascii="Arial" w:hAnsi="Arial" w:cs="Arial"/>
          <w:i/>
          <w:sz w:val="22"/>
          <w:szCs w:val="22"/>
        </w:rPr>
        <w:t xml:space="preserve"> to the server’</w:t>
      </w:r>
      <w:r w:rsidR="00B007F1">
        <w:rPr>
          <w:rFonts w:ascii="Arial" w:hAnsi="Arial" w:cs="Arial"/>
          <w:i/>
          <w:sz w:val="22"/>
          <w:szCs w:val="22"/>
        </w:rPr>
        <w:t>s one</w:t>
      </w:r>
      <w:r w:rsidR="003E62B1">
        <w:rPr>
          <w:rFonts w:ascii="Arial" w:hAnsi="Arial" w:cs="Arial"/>
          <w:i/>
          <w:sz w:val="22"/>
          <w:szCs w:val="22"/>
        </w:rPr>
        <w:t>, so the server must work properly 24 hours every day</w:t>
      </w:r>
      <w:r w:rsidR="00B007F1">
        <w:rPr>
          <w:rFonts w:ascii="Arial" w:hAnsi="Arial" w:cs="Arial"/>
          <w:i/>
          <w:sz w:val="22"/>
          <w:szCs w:val="22"/>
        </w:rPr>
        <w:t>.</w:t>
      </w:r>
    </w:p>
    <w:p w14:paraId="738DF00D" w14:textId="77777777" w:rsidR="00C41E4E" w:rsidRPr="00364774" w:rsidRDefault="00C41E4E" w:rsidP="00C41E4E">
      <w:pPr>
        <w:pStyle w:val="Titolo3"/>
        <w:rPr>
          <w:sz w:val="28"/>
          <w:szCs w:val="28"/>
        </w:rPr>
      </w:pPr>
      <w:bookmarkStart w:id="161" w:name="_Toc433815676"/>
      <w:bookmarkStart w:id="162" w:name="_Toc433815712"/>
      <w:bookmarkStart w:id="163" w:name="_Toc434588344"/>
      <w:bookmarkStart w:id="164" w:name="_Toc434593540"/>
      <w:r w:rsidRPr="00364774">
        <w:rPr>
          <w:sz w:val="28"/>
          <w:szCs w:val="28"/>
        </w:rPr>
        <w:t>Availability</w:t>
      </w:r>
      <w:bookmarkEnd w:id="161"/>
      <w:bookmarkEnd w:id="162"/>
      <w:bookmarkEnd w:id="163"/>
      <w:bookmarkEnd w:id="164"/>
    </w:p>
    <w:p w14:paraId="5663B310" w14:textId="2C1D1E35" w:rsidR="008B69BD" w:rsidRPr="00206495" w:rsidRDefault="00396822" w:rsidP="008B69BD">
      <w:pPr>
        <w:rPr>
          <w:rFonts w:ascii="Arial" w:hAnsi="Arial" w:cs="Arial"/>
          <w:i/>
          <w:sz w:val="22"/>
          <w:szCs w:val="22"/>
        </w:rPr>
      </w:pPr>
      <w:r w:rsidRPr="00206495">
        <w:rPr>
          <w:rFonts w:ascii="Arial" w:hAnsi="Arial" w:cs="Arial"/>
          <w:i/>
          <w:sz w:val="22"/>
          <w:szCs w:val="22"/>
        </w:rPr>
        <w:t xml:space="preserve">The service </w:t>
      </w:r>
      <w:r w:rsidR="00CC2518">
        <w:rPr>
          <w:rFonts w:ascii="Arial" w:hAnsi="Arial" w:cs="Arial"/>
          <w:i/>
          <w:sz w:val="22"/>
          <w:szCs w:val="22"/>
        </w:rPr>
        <w:t xml:space="preserve">must be up with a probability </w:t>
      </w:r>
      <w:r w:rsidR="00E86642">
        <w:rPr>
          <w:rFonts w:ascii="Arial" w:hAnsi="Arial" w:cs="Arial"/>
          <w:i/>
          <w:sz w:val="22"/>
          <w:szCs w:val="22"/>
        </w:rPr>
        <w:t>of</w:t>
      </w:r>
      <w:r w:rsidR="00CC2518">
        <w:rPr>
          <w:rFonts w:ascii="Arial" w:hAnsi="Arial" w:cs="Arial"/>
          <w:i/>
          <w:sz w:val="22"/>
          <w:szCs w:val="22"/>
        </w:rPr>
        <w:t xml:space="preserve"> at least</w:t>
      </w:r>
      <w:r w:rsidRPr="00206495">
        <w:rPr>
          <w:rFonts w:ascii="Arial" w:hAnsi="Arial" w:cs="Arial"/>
          <w:i/>
          <w:sz w:val="22"/>
          <w:szCs w:val="22"/>
        </w:rPr>
        <w:t xml:space="preserve"> 97%</w:t>
      </w:r>
      <w:r w:rsidR="00B007F1">
        <w:rPr>
          <w:rFonts w:ascii="Arial" w:hAnsi="Arial" w:cs="Arial"/>
          <w:i/>
          <w:sz w:val="22"/>
          <w:szCs w:val="22"/>
        </w:rPr>
        <w:t>.</w:t>
      </w:r>
    </w:p>
    <w:p w14:paraId="738DF00E" w14:textId="77777777" w:rsidR="00C41E4E" w:rsidRPr="00364774" w:rsidRDefault="00934D7E" w:rsidP="00C41E4E">
      <w:pPr>
        <w:pStyle w:val="Titolo3"/>
        <w:rPr>
          <w:sz w:val="28"/>
          <w:szCs w:val="28"/>
        </w:rPr>
      </w:pPr>
      <w:bookmarkStart w:id="165" w:name="_Toc433815677"/>
      <w:bookmarkStart w:id="166" w:name="_Toc433815713"/>
      <w:bookmarkStart w:id="167" w:name="_Toc434588345"/>
      <w:bookmarkStart w:id="168" w:name="_Toc434593541"/>
      <w:r w:rsidRPr="00364774">
        <w:rPr>
          <w:sz w:val="28"/>
          <w:szCs w:val="28"/>
        </w:rPr>
        <w:t>Security</w:t>
      </w:r>
      <w:bookmarkEnd w:id="165"/>
      <w:bookmarkEnd w:id="166"/>
      <w:bookmarkEnd w:id="167"/>
      <w:bookmarkEnd w:id="168"/>
    </w:p>
    <w:p w14:paraId="44433AB1" w14:textId="73F38AC1" w:rsidR="00396822" w:rsidRPr="003E62B1" w:rsidRDefault="00396822" w:rsidP="00396822">
      <w:pPr>
        <w:rPr>
          <w:rFonts w:ascii="Arial" w:hAnsi="Arial" w:cs="Arial"/>
          <w:i/>
          <w:sz w:val="22"/>
          <w:szCs w:val="22"/>
        </w:rPr>
      </w:pPr>
      <w:r>
        <w:rPr>
          <w:rFonts w:ascii="Arial" w:hAnsi="Arial" w:cs="Arial"/>
          <w:i/>
          <w:sz w:val="22"/>
          <w:szCs w:val="22"/>
        </w:rPr>
        <w:t xml:space="preserve">The communication between clients and server must happen by a SSL protocol even more all the data </w:t>
      </w:r>
      <w:proofErr w:type="gramStart"/>
      <w:r>
        <w:rPr>
          <w:rFonts w:ascii="Arial" w:hAnsi="Arial" w:cs="Arial"/>
          <w:i/>
          <w:sz w:val="22"/>
          <w:szCs w:val="22"/>
        </w:rPr>
        <w:t>must be properly encrypted</w:t>
      </w:r>
      <w:proofErr w:type="gramEnd"/>
      <w:r>
        <w:rPr>
          <w:rFonts w:ascii="Arial" w:hAnsi="Arial" w:cs="Arial"/>
          <w:i/>
          <w:sz w:val="22"/>
          <w:szCs w:val="22"/>
        </w:rPr>
        <w:t xml:space="preserve">. Most of all the system has to </w:t>
      </w:r>
      <w:proofErr w:type="gramStart"/>
      <w:r>
        <w:rPr>
          <w:rFonts w:ascii="Arial" w:hAnsi="Arial" w:cs="Arial"/>
          <w:i/>
          <w:sz w:val="22"/>
          <w:szCs w:val="22"/>
        </w:rPr>
        <w:t>be not exposed</w:t>
      </w:r>
      <w:proofErr w:type="gramEnd"/>
      <w:r>
        <w:rPr>
          <w:rFonts w:ascii="Arial" w:hAnsi="Arial" w:cs="Arial"/>
          <w:i/>
          <w:sz w:val="22"/>
          <w:szCs w:val="22"/>
        </w:rPr>
        <w:t xml:space="preserve"> to </w:t>
      </w:r>
      <w:r w:rsidR="00206495">
        <w:rPr>
          <w:rFonts w:ascii="Arial" w:hAnsi="Arial" w:cs="Arial"/>
          <w:i/>
          <w:sz w:val="22"/>
          <w:szCs w:val="22"/>
        </w:rPr>
        <w:t>dangers like data steals such as</w:t>
      </w:r>
      <w:r>
        <w:rPr>
          <w:rFonts w:ascii="Arial" w:hAnsi="Arial" w:cs="Arial"/>
          <w:i/>
          <w:sz w:val="22"/>
          <w:szCs w:val="22"/>
        </w:rPr>
        <w:t xml:space="preserve"> man in the middle situations</w:t>
      </w:r>
      <w:r w:rsidR="00206495">
        <w:rPr>
          <w:rFonts w:ascii="Arial" w:hAnsi="Arial" w:cs="Arial"/>
          <w:i/>
          <w:sz w:val="22"/>
          <w:szCs w:val="22"/>
        </w:rPr>
        <w:t xml:space="preserve"> or SQL injections.</w:t>
      </w:r>
      <w:r>
        <w:rPr>
          <w:rFonts w:ascii="Arial" w:hAnsi="Arial" w:cs="Arial"/>
          <w:i/>
          <w:sz w:val="22"/>
          <w:szCs w:val="22"/>
        </w:rPr>
        <w:t xml:space="preserve"> </w:t>
      </w:r>
    </w:p>
    <w:p w14:paraId="738DF00F" w14:textId="77777777" w:rsidR="00C41E4E" w:rsidRPr="00364774" w:rsidRDefault="00934D7E" w:rsidP="00C41E4E">
      <w:pPr>
        <w:pStyle w:val="Titolo3"/>
        <w:rPr>
          <w:sz w:val="28"/>
          <w:szCs w:val="28"/>
        </w:rPr>
      </w:pPr>
      <w:bookmarkStart w:id="169" w:name="_Toc433815678"/>
      <w:bookmarkStart w:id="170" w:name="_Toc433815714"/>
      <w:bookmarkStart w:id="171" w:name="_Toc434588346"/>
      <w:bookmarkStart w:id="172" w:name="_Toc434593542"/>
      <w:r w:rsidRPr="00364774">
        <w:rPr>
          <w:sz w:val="28"/>
          <w:szCs w:val="28"/>
        </w:rPr>
        <w:t>Maintainability</w:t>
      </w:r>
      <w:bookmarkEnd w:id="169"/>
      <w:bookmarkEnd w:id="170"/>
      <w:bookmarkEnd w:id="171"/>
      <w:bookmarkEnd w:id="172"/>
    </w:p>
    <w:p w14:paraId="45E10064" w14:textId="03B92D9E" w:rsidR="00396822" w:rsidRDefault="00206495" w:rsidP="00396822">
      <w:pPr>
        <w:rPr>
          <w:rFonts w:ascii="Arial" w:hAnsi="Arial" w:cs="Arial"/>
          <w:i/>
          <w:sz w:val="22"/>
          <w:szCs w:val="22"/>
        </w:rPr>
      </w:pPr>
      <w:r w:rsidRPr="00206495">
        <w:rPr>
          <w:rFonts w:ascii="Arial" w:hAnsi="Arial" w:cs="Arial"/>
          <w:i/>
          <w:sz w:val="22"/>
          <w:szCs w:val="22"/>
        </w:rPr>
        <w:t xml:space="preserve">The software must be developed with a proper documentation with the </w:t>
      </w:r>
      <w:proofErr w:type="spellStart"/>
      <w:r w:rsidRPr="00206495">
        <w:rPr>
          <w:rFonts w:ascii="Arial" w:hAnsi="Arial" w:cs="Arial"/>
          <w:i/>
          <w:sz w:val="22"/>
          <w:szCs w:val="22"/>
        </w:rPr>
        <w:t>JavaDoc</w:t>
      </w:r>
      <w:proofErr w:type="spellEnd"/>
      <w:r w:rsidRPr="00206495">
        <w:rPr>
          <w:rFonts w:ascii="Arial" w:hAnsi="Arial" w:cs="Arial"/>
          <w:i/>
          <w:sz w:val="22"/>
          <w:szCs w:val="22"/>
        </w:rPr>
        <w:t xml:space="preserve"> and even </w:t>
      </w:r>
      <w:proofErr w:type="gramStart"/>
      <w:r w:rsidRPr="00206495">
        <w:rPr>
          <w:rFonts w:ascii="Arial" w:hAnsi="Arial" w:cs="Arial"/>
          <w:i/>
          <w:sz w:val="22"/>
          <w:szCs w:val="22"/>
        </w:rPr>
        <w:t>more</w:t>
      </w:r>
      <w:proofErr w:type="gramEnd"/>
      <w:r w:rsidRPr="00206495">
        <w:rPr>
          <w:rFonts w:ascii="Arial" w:hAnsi="Arial" w:cs="Arial"/>
          <w:i/>
          <w:sz w:val="22"/>
          <w:szCs w:val="22"/>
        </w:rPr>
        <w:t xml:space="preserve"> it must be developed with the Model-View-Control pattern, that ensures a great opportunities of extension.</w:t>
      </w:r>
    </w:p>
    <w:p w14:paraId="6B744681" w14:textId="724DB4CB" w:rsidR="00B007F1" w:rsidRPr="00206495" w:rsidRDefault="00B007F1" w:rsidP="00396822">
      <w:pPr>
        <w:rPr>
          <w:rFonts w:ascii="Arial" w:hAnsi="Arial" w:cs="Arial"/>
          <w:i/>
          <w:sz w:val="22"/>
          <w:szCs w:val="22"/>
        </w:rPr>
      </w:pPr>
      <w:proofErr w:type="gramStart"/>
      <w:r>
        <w:rPr>
          <w:rFonts w:ascii="Arial" w:hAnsi="Arial" w:cs="Arial"/>
          <w:i/>
          <w:sz w:val="22"/>
          <w:szCs w:val="22"/>
        </w:rPr>
        <w:t>However</w:t>
      </w:r>
      <w:proofErr w:type="gramEnd"/>
      <w:r>
        <w:rPr>
          <w:rFonts w:ascii="Arial" w:hAnsi="Arial" w:cs="Arial"/>
          <w:i/>
          <w:sz w:val="22"/>
          <w:szCs w:val="22"/>
        </w:rPr>
        <w:t xml:space="preserve"> it must provide a programmatic interface for providing the chance to extends the service with new functions.</w:t>
      </w:r>
    </w:p>
    <w:p w14:paraId="738DF010" w14:textId="77777777" w:rsidR="00C41E4E" w:rsidRPr="00364774" w:rsidRDefault="00934D7E" w:rsidP="00C41E4E">
      <w:pPr>
        <w:pStyle w:val="Titolo3"/>
        <w:rPr>
          <w:sz w:val="28"/>
          <w:szCs w:val="28"/>
        </w:rPr>
      </w:pPr>
      <w:bookmarkStart w:id="173" w:name="_Toc433815679"/>
      <w:bookmarkStart w:id="174" w:name="_Toc433815715"/>
      <w:bookmarkStart w:id="175" w:name="_Toc434588347"/>
      <w:bookmarkStart w:id="176" w:name="_Toc434593543"/>
      <w:r w:rsidRPr="00364774">
        <w:rPr>
          <w:sz w:val="28"/>
          <w:szCs w:val="28"/>
        </w:rPr>
        <w:t>Portability</w:t>
      </w:r>
      <w:bookmarkEnd w:id="173"/>
      <w:bookmarkEnd w:id="174"/>
      <w:bookmarkEnd w:id="175"/>
      <w:bookmarkEnd w:id="176"/>
    </w:p>
    <w:p w14:paraId="3C62C75D" w14:textId="77777777" w:rsidR="00396822" w:rsidRPr="00364774" w:rsidRDefault="00396822" w:rsidP="00396822">
      <w:pPr>
        <w:pStyle w:val="Titolo4"/>
        <w:rPr>
          <w:rFonts w:ascii="Times" w:hAnsi="Times" w:cs="Times"/>
          <w:i w:val="0"/>
          <w:sz w:val="24"/>
          <w:szCs w:val="24"/>
        </w:rPr>
      </w:pPr>
      <w:r w:rsidRPr="00364774">
        <w:rPr>
          <w:rFonts w:ascii="Times" w:hAnsi="Times" w:cs="Times"/>
          <w:i w:val="0"/>
          <w:sz w:val="24"/>
          <w:szCs w:val="24"/>
        </w:rPr>
        <w:t xml:space="preserve">Hardware </w:t>
      </w:r>
    </w:p>
    <w:p w14:paraId="3486FC20" w14:textId="77777777" w:rsidR="00396822" w:rsidRDefault="00396822" w:rsidP="00396822">
      <w:pPr>
        <w:pStyle w:val="template"/>
        <w:numPr>
          <w:ilvl w:val="0"/>
          <w:numId w:val="33"/>
        </w:numPr>
      </w:pPr>
      <w:r>
        <w:t>Web application:</w:t>
      </w:r>
    </w:p>
    <w:p w14:paraId="39831A16" w14:textId="77777777" w:rsidR="00396822" w:rsidRDefault="00396822" w:rsidP="00396822">
      <w:pPr>
        <w:pStyle w:val="template"/>
        <w:numPr>
          <w:ilvl w:val="2"/>
          <w:numId w:val="34"/>
        </w:numPr>
      </w:pPr>
      <w:r>
        <w:t xml:space="preserve">Laptop </w:t>
      </w:r>
    </w:p>
    <w:p w14:paraId="758C9C40" w14:textId="77777777" w:rsidR="00396822" w:rsidRDefault="00396822" w:rsidP="00396822">
      <w:pPr>
        <w:pStyle w:val="template"/>
        <w:numPr>
          <w:ilvl w:val="2"/>
          <w:numId w:val="34"/>
        </w:numPr>
      </w:pPr>
      <w:r>
        <w:t>2 Mb/s internet connection</w:t>
      </w:r>
    </w:p>
    <w:p w14:paraId="2E53306C" w14:textId="77777777" w:rsidR="00396822" w:rsidRDefault="00396822" w:rsidP="00396822">
      <w:pPr>
        <w:pStyle w:val="template"/>
        <w:ind w:left="1080"/>
      </w:pPr>
    </w:p>
    <w:p w14:paraId="48756BBC" w14:textId="77777777" w:rsidR="00396822" w:rsidRDefault="00396822" w:rsidP="00396822">
      <w:pPr>
        <w:pStyle w:val="template"/>
        <w:numPr>
          <w:ilvl w:val="0"/>
          <w:numId w:val="33"/>
        </w:numPr>
      </w:pPr>
      <w:r>
        <w:t>Mobile app:</w:t>
      </w:r>
    </w:p>
    <w:p w14:paraId="5BB2F698" w14:textId="77777777" w:rsidR="00396822" w:rsidRDefault="00396822" w:rsidP="00396822">
      <w:pPr>
        <w:pStyle w:val="template"/>
        <w:numPr>
          <w:ilvl w:val="0"/>
          <w:numId w:val="35"/>
        </w:numPr>
      </w:pPr>
      <w:r>
        <w:t>2 GB of Ram</w:t>
      </w:r>
    </w:p>
    <w:p w14:paraId="7BAB0340" w14:textId="77777777" w:rsidR="00396822" w:rsidRPr="00BA7B2D" w:rsidRDefault="00396822" w:rsidP="00396822">
      <w:pPr>
        <w:pStyle w:val="template"/>
        <w:numPr>
          <w:ilvl w:val="0"/>
          <w:numId w:val="35"/>
        </w:numPr>
      </w:pPr>
      <w:r>
        <w:t>3g connection, at least 2 Mb/s</w:t>
      </w:r>
    </w:p>
    <w:p w14:paraId="6AA8ACE0" w14:textId="77777777" w:rsidR="00396822" w:rsidRPr="00364774" w:rsidRDefault="00396822" w:rsidP="00396822">
      <w:pPr>
        <w:pStyle w:val="Titolo4"/>
        <w:rPr>
          <w:rFonts w:ascii="Times" w:hAnsi="Times" w:cs="Times"/>
          <w:i w:val="0"/>
          <w:sz w:val="24"/>
          <w:szCs w:val="24"/>
        </w:rPr>
      </w:pPr>
      <w:r w:rsidRPr="00364774">
        <w:rPr>
          <w:rFonts w:ascii="Times" w:hAnsi="Times" w:cs="Times"/>
          <w:i w:val="0"/>
          <w:sz w:val="24"/>
          <w:szCs w:val="24"/>
        </w:rPr>
        <w:t xml:space="preserve">Software </w:t>
      </w:r>
    </w:p>
    <w:p w14:paraId="63FD0CAD" w14:textId="77777777" w:rsidR="00396822" w:rsidRDefault="00396822" w:rsidP="00396822">
      <w:pPr>
        <w:pStyle w:val="template"/>
        <w:ind w:left="1080"/>
      </w:pPr>
    </w:p>
    <w:p w14:paraId="7DDC39FC" w14:textId="77777777" w:rsidR="00396822" w:rsidRDefault="00396822" w:rsidP="00396822">
      <w:pPr>
        <w:pStyle w:val="template"/>
        <w:numPr>
          <w:ilvl w:val="0"/>
          <w:numId w:val="33"/>
        </w:numPr>
      </w:pPr>
      <w:r>
        <w:t>Web application:</w:t>
      </w:r>
    </w:p>
    <w:p w14:paraId="04A98365" w14:textId="77777777" w:rsidR="00396822" w:rsidRDefault="00396822" w:rsidP="00396822">
      <w:pPr>
        <w:pStyle w:val="template"/>
        <w:numPr>
          <w:ilvl w:val="2"/>
          <w:numId w:val="34"/>
        </w:numPr>
      </w:pPr>
      <w:r>
        <w:t>Any O.S. supporting a web Browser</w:t>
      </w:r>
    </w:p>
    <w:p w14:paraId="76225D21" w14:textId="77777777" w:rsidR="00396822" w:rsidRDefault="00396822" w:rsidP="00396822">
      <w:pPr>
        <w:pStyle w:val="template"/>
      </w:pPr>
    </w:p>
    <w:p w14:paraId="1F5BB7F9" w14:textId="77777777" w:rsidR="00396822" w:rsidRDefault="00396822" w:rsidP="00396822">
      <w:pPr>
        <w:pStyle w:val="template"/>
        <w:numPr>
          <w:ilvl w:val="0"/>
          <w:numId w:val="33"/>
        </w:numPr>
      </w:pPr>
      <w:r>
        <w:t>Mobile app:</w:t>
      </w:r>
    </w:p>
    <w:p w14:paraId="1CAD7E09" w14:textId="77777777" w:rsidR="00396822" w:rsidRDefault="00396822" w:rsidP="00396822">
      <w:pPr>
        <w:pStyle w:val="template"/>
        <w:numPr>
          <w:ilvl w:val="0"/>
          <w:numId w:val="35"/>
        </w:numPr>
      </w:pPr>
      <w:r>
        <w:t>Android 4.0 or more</w:t>
      </w:r>
    </w:p>
    <w:p w14:paraId="46C8EA0C" w14:textId="77777777" w:rsidR="00396822" w:rsidRDefault="00396822" w:rsidP="00396822">
      <w:pPr>
        <w:pStyle w:val="template"/>
        <w:numPr>
          <w:ilvl w:val="0"/>
          <w:numId w:val="35"/>
        </w:numPr>
      </w:pPr>
      <w:r>
        <w:t xml:space="preserve">iOS 6.0 or more </w:t>
      </w:r>
    </w:p>
    <w:p w14:paraId="738DF011" w14:textId="77777777" w:rsidR="00C41E4E" w:rsidRPr="00C41E4E" w:rsidRDefault="00C41E4E" w:rsidP="00C41E4E"/>
    <w:p w14:paraId="738DF012" w14:textId="77777777" w:rsidR="00C41E4E" w:rsidRPr="0052309E" w:rsidRDefault="00C41E4E" w:rsidP="0052309E">
      <w:pPr>
        <w:pStyle w:val="Titolo2"/>
        <w:rPr>
          <w:sz w:val="32"/>
          <w:szCs w:val="32"/>
        </w:rPr>
      </w:pPr>
      <w:r w:rsidRPr="0052309E">
        <w:rPr>
          <w:sz w:val="32"/>
          <w:szCs w:val="32"/>
        </w:rPr>
        <w:t xml:space="preserve"> </w:t>
      </w:r>
      <w:bookmarkStart w:id="177" w:name="_Toc433815680"/>
      <w:bookmarkStart w:id="178" w:name="_Toc433815716"/>
      <w:bookmarkStart w:id="179" w:name="_Toc434243554"/>
      <w:bookmarkStart w:id="180" w:name="_Toc434588348"/>
      <w:bookmarkStart w:id="181" w:name="_Toc434593544"/>
      <w:r w:rsidRPr="0052309E">
        <w:rPr>
          <w:sz w:val="32"/>
          <w:szCs w:val="32"/>
        </w:rPr>
        <w:t>Other Requirements</w:t>
      </w:r>
      <w:bookmarkEnd w:id="177"/>
      <w:bookmarkEnd w:id="178"/>
      <w:bookmarkEnd w:id="179"/>
      <w:bookmarkEnd w:id="180"/>
      <w:bookmarkEnd w:id="181"/>
    </w:p>
    <w:p w14:paraId="738DF013" w14:textId="5BBF7F24" w:rsidR="00C41E4E" w:rsidRPr="00C67690" w:rsidRDefault="008B69BD" w:rsidP="008B69BD">
      <w:pPr>
        <w:pStyle w:val="Paragrafoelenco"/>
        <w:numPr>
          <w:ilvl w:val="0"/>
          <w:numId w:val="33"/>
        </w:numPr>
      </w:pPr>
      <w:r>
        <w:rPr>
          <w:rFonts w:ascii="Arial" w:hAnsi="Arial" w:cs="Arial"/>
          <w:i/>
          <w:sz w:val="22"/>
          <w:szCs w:val="22"/>
        </w:rPr>
        <w:t>After a ride request, the customer must receive the driver confirmation in at most 5 minutes</w:t>
      </w:r>
      <w:r w:rsidR="00C67690">
        <w:rPr>
          <w:rFonts w:ascii="Arial" w:hAnsi="Arial" w:cs="Arial"/>
          <w:i/>
          <w:sz w:val="22"/>
          <w:szCs w:val="22"/>
        </w:rPr>
        <w:t>.</w:t>
      </w:r>
      <w:r>
        <w:rPr>
          <w:rFonts w:ascii="Arial" w:hAnsi="Arial" w:cs="Arial"/>
          <w:i/>
          <w:sz w:val="22"/>
          <w:szCs w:val="22"/>
        </w:rPr>
        <w:t xml:space="preserve"> </w:t>
      </w:r>
    </w:p>
    <w:p w14:paraId="510BA453" w14:textId="534A2D36" w:rsidR="00C67690" w:rsidRPr="00C41E4E" w:rsidRDefault="00C67690" w:rsidP="008B69BD">
      <w:pPr>
        <w:pStyle w:val="Paragrafoelenco"/>
        <w:numPr>
          <w:ilvl w:val="0"/>
          <w:numId w:val="33"/>
        </w:numPr>
      </w:pPr>
      <w:r>
        <w:rPr>
          <w:rFonts w:ascii="Arial" w:hAnsi="Arial" w:cs="Arial"/>
          <w:i/>
          <w:sz w:val="22"/>
          <w:szCs w:val="22"/>
        </w:rPr>
        <w:t xml:space="preserve">In case of reservation, the taxi arrives in the origin location with at </w:t>
      </w:r>
      <w:r w:rsidR="0058693B">
        <w:rPr>
          <w:rFonts w:ascii="Arial" w:hAnsi="Arial" w:cs="Arial"/>
          <w:i/>
          <w:sz w:val="22"/>
          <w:szCs w:val="22"/>
        </w:rPr>
        <w:t>most</w:t>
      </w:r>
      <w:r>
        <w:rPr>
          <w:rFonts w:ascii="Arial" w:hAnsi="Arial" w:cs="Arial"/>
          <w:i/>
          <w:sz w:val="22"/>
          <w:szCs w:val="22"/>
        </w:rPr>
        <w:t xml:space="preserve"> 10 minutes of delay. </w:t>
      </w:r>
    </w:p>
    <w:p w14:paraId="738DF014" w14:textId="77777777" w:rsidR="00C41E4E" w:rsidRPr="00C41E4E" w:rsidRDefault="00C41E4E" w:rsidP="008902E3">
      <w:pPr>
        <w:rPr>
          <w:sz w:val="32"/>
          <w:szCs w:val="32"/>
        </w:rPr>
      </w:pPr>
    </w:p>
    <w:p w14:paraId="738DF015" w14:textId="77777777" w:rsidR="008902E3" w:rsidRPr="008902E3" w:rsidRDefault="008902E3" w:rsidP="008902E3"/>
    <w:p w14:paraId="738DF016" w14:textId="77777777" w:rsidR="008902E3" w:rsidRPr="008902E3" w:rsidRDefault="008902E3">
      <w:pPr>
        <w:pStyle w:val="template"/>
        <w:rPr>
          <w:rFonts w:ascii="Times" w:hAnsi="Times" w:cs="Times"/>
          <w:b/>
          <w:i w:val="0"/>
          <w:sz w:val="28"/>
          <w:szCs w:val="28"/>
        </w:rPr>
      </w:pPr>
    </w:p>
    <w:p w14:paraId="738DF017" w14:textId="77777777" w:rsidR="007F2B29" w:rsidRDefault="007F2B29">
      <w:pPr>
        <w:pStyle w:val="template"/>
      </w:pPr>
    </w:p>
    <w:p w14:paraId="738DF01D" w14:textId="4B692D3B" w:rsidR="004B4BA3" w:rsidRDefault="00F509F9" w:rsidP="00F509F9">
      <w:pPr>
        <w:pStyle w:val="Titolo1"/>
      </w:pPr>
      <w:bookmarkStart w:id="182" w:name="_Toc434588349"/>
      <w:bookmarkStart w:id="183" w:name="_Toc434593545"/>
      <w:r>
        <w:t>Alloy</w:t>
      </w:r>
      <w:bookmarkEnd w:id="182"/>
      <w:bookmarkEnd w:id="183"/>
    </w:p>
    <w:p w14:paraId="2E304CA8" w14:textId="59B877F3" w:rsidR="00F509F9" w:rsidRDefault="00397781" w:rsidP="00F509F9">
      <w:pPr>
        <w:rPr>
          <w:rFonts w:ascii="Arial" w:hAnsi="Arial" w:cs="Arial"/>
          <w:i/>
          <w:sz w:val="22"/>
          <w:szCs w:val="22"/>
        </w:rPr>
      </w:pPr>
      <w:r>
        <w:rPr>
          <w:rFonts w:ascii="Arial" w:hAnsi="Arial" w:cs="Arial"/>
          <w:i/>
          <w:sz w:val="22"/>
          <w:szCs w:val="22"/>
        </w:rPr>
        <w:t>We used alloy, for checking our model consistency and build up the overall UML class diagram previously shown. In fact, this top-down strategy</w:t>
      </w:r>
      <w:r w:rsidR="00BE0C0D">
        <w:rPr>
          <w:rFonts w:ascii="Arial" w:hAnsi="Arial" w:cs="Arial"/>
          <w:i/>
          <w:sz w:val="22"/>
          <w:szCs w:val="22"/>
        </w:rPr>
        <w:t xml:space="preserve"> is very useful </w:t>
      </w:r>
      <w:proofErr w:type="gramStart"/>
      <w:r w:rsidR="00BE0C0D">
        <w:rPr>
          <w:rFonts w:ascii="Arial" w:hAnsi="Arial" w:cs="Arial"/>
          <w:i/>
          <w:sz w:val="22"/>
          <w:szCs w:val="22"/>
        </w:rPr>
        <w:t>and</w:t>
      </w:r>
      <w:r>
        <w:rPr>
          <w:rFonts w:ascii="Arial" w:hAnsi="Arial" w:cs="Arial"/>
          <w:i/>
          <w:sz w:val="22"/>
          <w:szCs w:val="22"/>
        </w:rPr>
        <w:t xml:space="preserve"> </w:t>
      </w:r>
      <w:r w:rsidR="00BE0C0D">
        <w:rPr>
          <w:rFonts w:ascii="Arial" w:hAnsi="Arial" w:cs="Arial"/>
          <w:i/>
          <w:sz w:val="22"/>
          <w:szCs w:val="22"/>
        </w:rPr>
        <w:t>also</w:t>
      </w:r>
      <w:proofErr w:type="gramEnd"/>
      <w:r w:rsidR="00BE0C0D">
        <w:rPr>
          <w:rFonts w:ascii="Arial" w:hAnsi="Arial" w:cs="Arial"/>
          <w:i/>
          <w:sz w:val="22"/>
          <w:szCs w:val="22"/>
        </w:rPr>
        <w:t xml:space="preserve"> </w:t>
      </w:r>
      <w:r>
        <w:rPr>
          <w:rFonts w:ascii="Arial" w:hAnsi="Arial" w:cs="Arial"/>
          <w:i/>
          <w:sz w:val="22"/>
          <w:szCs w:val="22"/>
        </w:rPr>
        <w:t xml:space="preserve">has improved our class diagram and the right </w:t>
      </w:r>
      <w:r w:rsidR="00D25695">
        <w:rPr>
          <w:rFonts w:ascii="Arial" w:hAnsi="Arial" w:cs="Arial"/>
          <w:i/>
          <w:sz w:val="22"/>
          <w:szCs w:val="22"/>
        </w:rPr>
        <w:t>relation</w:t>
      </w:r>
      <w:r>
        <w:rPr>
          <w:rFonts w:ascii="Arial" w:hAnsi="Arial" w:cs="Arial"/>
          <w:i/>
          <w:sz w:val="22"/>
          <w:szCs w:val="22"/>
        </w:rPr>
        <w:t xml:space="preserve"> between classes.</w:t>
      </w:r>
    </w:p>
    <w:p w14:paraId="06E95608" w14:textId="77777777" w:rsidR="00397781" w:rsidRDefault="00397781" w:rsidP="00F509F9">
      <w:pPr>
        <w:rPr>
          <w:rFonts w:ascii="Arial" w:hAnsi="Arial" w:cs="Arial"/>
          <w:i/>
          <w:sz w:val="22"/>
          <w:szCs w:val="22"/>
        </w:rPr>
      </w:pPr>
    </w:p>
    <w:p w14:paraId="59974570" w14:textId="48268B38" w:rsidR="00397781" w:rsidRDefault="00397781" w:rsidP="00397781">
      <w:pPr>
        <w:pStyle w:val="Titolo2"/>
      </w:pPr>
      <w:bookmarkStart w:id="184" w:name="_Toc434588350"/>
      <w:bookmarkStart w:id="185" w:name="_Toc434593546"/>
      <w:r>
        <w:t>Signs</w:t>
      </w:r>
      <w:bookmarkEnd w:id="184"/>
      <w:bookmarkEnd w:id="185"/>
    </w:p>
    <w:p w14:paraId="1BCA3BAC" w14:textId="77777777" w:rsidR="00397781" w:rsidRPr="00397781" w:rsidRDefault="00397781" w:rsidP="00397781">
      <w:pPr>
        <w:rPr>
          <w:rFonts w:ascii="Arial" w:hAnsi="Arial" w:cs="Arial"/>
          <w:i/>
          <w:sz w:val="22"/>
          <w:szCs w:val="22"/>
        </w:rPr>
      </w:pPr>
      <w:r w:rsidRPr="00397781">
        <w:rPr>
          <w:rFonts w:ascii="Arial" w:hAnsi="Arial" w:cs="Arial"/>
          <w:i/>
          <w:sz w:val="22"/>
          <w:szCs w:val="22"/>
        </w:rPr>
        <w:t>//SIGNATURE</w:t>
      </w:r>
    </w:p>
    <w:p w14:paraId="385FFFF7" w14:textId="77777777" w:rsidR="00397781" w:rsidRPr="00397781" w:rsidRDefault="00397781" w:rsidP="00397781">
      <w:pPr>
        <w:rPr>
          <w:rFonts w:ascii="Arial" w:hAnsi="Arial" w:cs="Arial"/>
          <w:i/>
          <w:sz w:val="22"/>
          <w:szCs w:val="22"/>
        </w:rPr>
      </w:pPr>
    </w:p>
    <w:p w14:paraId="55EB6F56"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abstract</w:t>
      </w:r>
      <w:proofErr w:type="gramEnd"/>
      <w:r w:rsidRPr="00397781">
        <w:rPr>
          <w:rFonts w:ascii="Arial" w:hAnsi="Arial" w:cs="Arial"/>
          <w:i/>
          <w:sz w:val="22"/>
          <w:szCs w:val="22"/>
        </w:rPr>
        <w:t xml:space="preserve"> sig User{</w:t>
      </w:r>
    </w:p>
    <w:p w14:paraId="441B1075"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name</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5D5326A7"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surname</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59FEBFD0"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email</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1D118507"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password</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442917B0"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r w:rsidRPr="00397781">
        <w:rPr>
          <w:rFonts w:ascii="Arial" w:hAnsi="Arial" w:cs="Arial"/>
          <w:i/>
          <w:sz w:val="22"/>
          <w:szCs w:val="22"/>
        </w:rPr>
        <w:t>cf</w:t>
      </w:r>
      <w:proofErr w:type="spell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777E92FA"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dateOfBirth</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4DD96B11"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birthPlace</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28ED5AE5"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telephoneNumber</w:t>
      </w:r>
      <w:proofErr w:type="spellEnd"/>
      <w:proofErr w:type="gramEnd"/>
      <w:r w:rsidRPr="00397781">
        <w:rPr>
          <w:rFonts w:ascii="Arial" w:hAnsi="Arial" w:cs="Arial"/>
          <w:i/>
          <w:sz w:val="22"/>
          <w:szCs w:val="22"/>
        </w:rPr>
        <w:t xml:space="preserve">: l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34C4D65D"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myReservations</w:t>
      </w:r>
      <w:proofErr w:type="spellEnd"/>
      <w:proofErr w:type="gramEnd"/>
      <w:r w:rsidRPr="00397781">
        <w:rPr>
          <w:rFonts w:ascii="Arial" w:hAnsi="Arial" w:cs="Arial"/>
          <w:i/>
          <w:sz w:val="22"/>
          <w:szCs w:val="22"/>
        </w:rPr>
        <w:t>: set Reservation,</w:t>
      </w:r>
    </w:p>
    <w:p w14:paraId="7E607916"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myRides</w:t>
      </w:r>
      <w:proofErr w:type="spellEnd"/>
      <w:proofErr w:type="gramEnd"/>
      <w:r w:rsidRPr="00397781">
        <w:rPr>
          <w:rFonts w:ascii="Arial" w:hAnsi="Arial" w:cs="Arial"/>
          <w:i/>
          <w:sz w:val="22"/>
          <w:szCs w:val="22"/>
        </w:rPr>
        <w:t>: set Ride,</w:t>
      </w:r>
    </w:p>
    <w:p w14:paraId="56122FE3"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12C3EAB7" w14:textId="77777777" w:rsidR="00397781" w:rsidRPr="00397781" w:rsidRDefault="00397781" w:rsidP="00397781">
      <w:pPr>
        <w:rPr>
          <w:rFonts w:ascii="Arial" w:hAnsi="Arial" w:cs="Arial"/>
          <w:i/>
          <w:sz w:val="22"/>
          <w:szCs w:val="22"/>
        </w:rPr>
      </w:pPr>
    </w:p>
    <w:p w14:paraId="01101A65"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sig</w:t>
      </w:r>
      <w:proofErr w:type="gramEnd"/>
      <w:r w:rsidRPr="00397781">
        <w:rPr>
          <w:rFonts w:ascii="Arial" w:hAnsi="Arial" w:cs="Arial"/>
          <w:i/>
          <w:sz w:val="22"/>
          <w:szCs w:val="22"/>
        </w:rPr>
        <w:t xml:space="preserv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61D132BC"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31945048" w14:textId="77777777" w:rsidR="00397781" w:rsidRPr="00397781" w:rsidRDefault="00397781" w:rsidP="00397781">
      <w:pPr>
        <w:rPr>
          <w:rFonts w:ascii="Arial" w:hAnsi="Arial" w:cs="Arial"/>
          <w:i/>
          <w:sz w:val="22"/>
          <w:szCs w:val="22"/>
        </w:rPr>
      </w:pPr>
    </w:p>
    <w:p w14:paraId="21D8B45F"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sig</w:t>
      </w:r>
      <w:proofErr w:type="gramEnd"/>
      <w:r w:rsidRPr="00397781">
        <w:rPr>
          <w:rFonts w:ascii="Arial" w:hAnsi="Arial" w:cs="Arial"/>
          <w:i/>
          <w:sz w:val="22"/>
          <w:szCs w:val="22"/>
        </w:rPr>
        <w:t xml:space="preserve"> Customer extends User{</w:t>
      </w:r>
    </w:p>
    <w:p w14:paraId="118C6EAA"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accountNumber</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Int</w:t>
      </w:r>
      <w:proofErr w:type="spellEnd"/>
      <w:r w:rsidRPr="00397781">
        <w:rPr>
          <w:rFonts w:ascii="Arial" w:hAnsi="Arial" w:cs="Arial"/>
          <w:i/>
          <w:sz w:val="22"/>
          <w:szCs w:val="22"/>
        </w:rPr>
        <w:t>,</w:t>
      </w:r>
    </w:p>
    <w:p w14:paraId="537E348B"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accountNumber</w:t>
      </w:r>
      <w:proofErr w:type="spellEnd"/>
      <w:r w:rsidRPr="00397781">
        <w:rPr>
          <w:rFonts w:ascii="Arial" w:hAnsi="Arial" w:cs="Arial"/>
          <w:i/>
          <w:sz w:val="22"/>
          <w:szCs w:val="22"/>
        </w:rPr>
        <w:t>&gt;0}</w:t>
      </w:r>
    </w:p>
    <w:p w14:paraId="2BB28899" w14:textId="77777777" w:rsidR="00397781" w:rsidRPr="00397781" w:rsidRDefault="00397781" w:rsidP="00397781">
      <w:pPr>
        <w:rPr>
          <w:rFonts w:ascii="Arial" w:hAnsi="Arial" w:cs="Arial"/>
          <w:i/>
          <w:sz w:val="22"/>
          <w:szCs w:val="22"/>
        </w:rPr>
      </w:pPr>
    </w:p>
    <w:p w14:paraId="7B2F0FB9"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sig</w:t>
      </w:r>
      <w:proofErr w:type="gramEnd"/>
      <w:r w:rsidRPr="00397781">
        <w:rPr>
          <w:rFonts w:ascii="Arial" w:hAnsi="Arial" w:cs="Arial"/>
          <w:i/>
          <w:sz w:val="22"/>
          <w:szCs w:val="22"/>
        </w:rPr>
        <w:t xml:space="preserve"> Driver extends User{</w:t>
      </w:r>
    </w:p>
    <w:p w14:paraId="577B2A9C"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isAvailable</w:t>
      </w:r>
      <w:proofErr w:type="spellEnd"/>
      <w:proofErr w:type="gramEnd"/>
      <w:r w:rsidRPr="00397781">
        <w:rPr>
          <w:rFonts w:ascii="Arial" w:hAnsi="Arial" w:cs="Arial"/>
          <w:i/>
          <w:sz w:val="22"/>
          <w:szCs w:val="22"/>
        </w:rPr>
        <w:t>: one Bool,</w:t>
      </w:r>
    </w:p>
    <w:p w14:paraId="2B1E8CFF"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taxiCode</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Int</w:t>
      </w:r>
      <w:proofErr w:type="spellEnd"/>
      <w:r w:rsidRPr="00397781">
        <w:rPr>
          <w:rFonts w:ascii="Arial" w:hAnsi="Arial" w:cs="Arial"/>
          <w:i/>
          <w:sz w:val="22"/>
          <w:szCs w:val="22"/>
        </w:rPr>
        <w:t>,</w:t>
      </w:r>
    </w:p>
    <w:p w14:paraId="4E13E2CF"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taxiLicense</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6BF106AC"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currentArea</w:t>
      </w:r>
      <w:proofErr w:type="spellEnd"/>
      <w:proofErr w:type="gramEnd"/>
      <w:r w:rsidRPr="00397781">
        <w:rPr>
          <w:rFonts w:ascii="Arial" w:hAnsi="Arial" w:cs="Arial"/>
          <w:i/>
          <w:sz w:val="22"/>
          <w:szCs w:val="22"/>
        </w:rPr>
        <w:t>: one Area,</w:t>
      </w:r>
    </w:p>
    <w:p w14:paraId="1899EEC5"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w:t>
      </w:r>
      <w:proofErr w:type="spellStart"/>
      <w:proofErr w:type="gramEnd"/>
      <w:r w:rsidRPr="00397781">
        <w:rPr>
          <w:rFonts w:ascii="Arial" w:hAnsi="Arial" w:cs="Arial"/>
          <w:i/>
          <w:sz w:val="22"/>
          <w:szCs w:val="22"/>
        </w:rPr>
        <w:t>taxiCode</w:t>
      </w:r>
      <w:proofErr w:type="spellEnd"/>
      <w:r w:rsidRPr="00397781">
        <w:rPr>
          <w:rFonts w:ascii="Arial" w:hAnsi="Arial" w:cs="Arial"/>
          <w:i/>
          <w:sz w:val="22"/>
          <w:szCs w:val="22"/>
        </w:rPr>
        <w:t xml:space="preserve">&gt;0} </w:t>
      </w:r>
    </w:p>
    <w:p w14:paraId="6469BFD3" w14:textId="77777777" w:rsidR="00397781" w:rsidRPr="00397781" w:rsidRDefault="00397781" w:rsidP="00397781">
      <w:pPr>
        <w:rPr>
          <w:rFonts w:ascii="Arial" w:hAnsi="Arial" w:cs="Arial"/>
          <w:i/>
          <w:sz w:val="22"/>
          <w:szCs w:val="22"/>
        </w:rPr>
      </w:pPr>
    </w:p>
    <w:p w14:paraId="47F0EDB3"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lastRenderedPageBreak/>
        <w:t>abstract</w:t>
      </w:r>
      <w:proofErr w:type="gramEnd"/>
      <w:r w:rsidRPr="00397781">
        <w:rPr>
          <w:rFonts w:ascii="Arial" w:hAnsi="Arial" w:cs="Arial"/>
          <w:i/>
          <w:sz w:val="22"/>
          <w:szCs w:val="22"/>
        </w:rPr>
        <w:t xml:space="preserve"> sig Request{</w:t>
      </w:r>
    </w:p>
    <w:p w14:paraId="00DBC306"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completed</w:t>
      </w:r>
      <w:proofErr w:type="gramEnd"/>
      <w:r w:rsidRPr="00397781">
        <w:rPr>
          <w:rFonts w:ascii="Arial" w:hAnsi="Arial" w:cs="Arial"/>
          <w:i/>
          <w:sz w:val="22"/>
          <w:szCs w:val="22"/>
        </w:rPr>
        <w:t>: one Bool,</w:t>
      </w:r>
    </w:p>
    <w:p w14:paraId="09D56C3D"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passenger</w:t>
      </w:r>
      <w:proofErr w:type="gramEnd"/>
      <w:r w:rsidRPr="00397781">
        <w:rPr>
          <w:rFonts w:ascii="Arial" w:hAnsi="Arial" w:cs="Arial"/>
          <w:i/>
          <w:sz w:val="22"/>
          <w:szCs w:val="22"/>
        </w:rPr>
        <w:t>: one Customer,</w:t>
      </w:r>
    </w:p>
    <w:p w14:paraId="5BA61655"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cabman</w:t>
      </w:r>
      <w:proofErr w:type="gramEnd"/>
      <w:r w:rsidRPr="00397781">
        <w:rPr>
          <w:rFonts w:ascii="Arial" w:hAnsi="Arial" w:cs="Arial"/>
          <w:i/>
          <w:sz w:val="22"/>
          <w:szCs w:val="22"/>
        </w:rPr>
        <w:t>: one Driver,</w:t>
      </w:r>
    </w:p>
    <w:p w14:paraId="0DB3ACBC"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relatedQueue</w:t>
      </w:r>
      <w:proofErr w:type="spellEnd"/>
      <w:proofErr w:type="gramEnd"/>
      <w:r w:rsidRPr="00397781">
        <w:rPr>
          <w:rFonts w:ascii="Arial" w:hAnsi="Arial" w:cs="Arial"/>
          <w:i/>
          <w:sz w:val="22"/>
          <w:szCs w:val="22"/>
        </w:rPr>
        <w:t>: one Queue,</w:t>
      </w:r>
    </w:p>
    <w:p w14:paraId="40F66F08"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origin</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490E4B5D"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id</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446E173C"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initTime</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Int</w:t>
      </w:r>
      <w:proofErr w:type="spellEnd"/>
      <w:r w:rsidRPr="00397781">
        <w:rPr>
          <w:rFonts w:ascii="Arial" w:hAnsi="Arial" w:cs="Arial"/>
          <w:i/>
          <w:sz w:val="22"/>
          <w:szCs w:val="22"/>
        </w:rPr>
        <w:t>,</w:t>
      </w:r>
    </w:p>
    <w:p w14:paraId="4E7E3A94"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finishTime</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Int</w:t>
      </w:r>
      <w:proofErr w:type="spellEnd"/>
      <w:r w:rsidRPr="00397781">
        <w:rPr>
          <w:rFonts w:ascii="Arial" w:hAnsi="Arial" w:cs="Arial"/>
          <w:i/>
          <w:sz w:val="22"/>
          <w:szCs w:val="22"/>
        </w:rPr>
        <w:t>,</w:t>
      </w:r>
    </w:p>
    <w:p w14:paraId="5B9A1B2D"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initTime</w:t>
      </w:r>
      <w:proofErr w:type="spellEnd"/>
      <w:r w:rsidRPr="00397781">
        <w:rPr>
          <w:rFonts w:ascii="Arial" w:hAnsi="Arial" w:cs="Arial"/>
          <w:i/>
          <w:sz w:val="22"/>
          <w:szCs w:val="22"/>
        </w:rPr>
        <w:t xml:space="preserve">&gt;0 and </w:t>
      </w:r>
      <w:proofErr w:type="spellStart"/>
      <w:r w:rsidRPr="00397781">
        <w:rPr>
          <w:rFonts w:ascii="Arial" w:hAnsi="Arial" w:cs="Arial"/>
          <w:i/>
          <w:sz w:val="22"/>
          <w:szCs w:val="22"/>
        </w:rPr>
        <w:t>finishTime</w:t>
      </w:r>
      <w:proofErr w:type="spellEnd"/>
      <w:r w:rsidRPr="00397781">
        <w:rPr>
          <w:rFonts w:ascii="Arial" w:hAnsi="Arial" w:cs="Arial"/>
          <w:i/>
          <w:sz w:val="22"/>
          <w:szCs w:val="22"/>
        </w:rPr>
        <w:t>&gt;</w:t>
      </w:r>
      <w:proofErr w:type="spellStart"/>
      <w:r w:rsidRPr="00397781">
        <w:rPr>
          <w:rFonts w:ascii="Arial" w:hAnsi="Arial" w:cs="Arial"/>
          <w:i/>
          <w:sz w:val="22"/>
          <w:szCs w:val="22"/>
        </w:rPr>
        <w:t>initTime</w:t>
      </w:r>
      <w:proofErr w:type="spellEnd"/>
      <w:r w:rsidRPr="00397781">
        <w:rPr>
          <w:rFonts w:ascii="Arial" w:hAnsi="Arial" w:cs="Arial"/>
          <w:i/>
          <w:sz w:val="22"/>
          <w:szCs w:val="22"/>
        </w:rPr>
        <w:t>}</w:t>
      </w:r>
    </w:p>
    <w:p w14:paraId="42117E44" w14:textId="77777777" w:rsidR="00397781" w:rsidRPr="00397781" w:rsidRDefault="00397781" w:rsidP="00397781">
      <w:pPr>
        <w:rPr>
          <w:rFonts w:ascii="Arial" w:hAnsi="Arial" w:cs="Arial"/>
          <w:i/>
          <w:sz w:val="22"/>
          <w:szCs w:val="22"/>
        </w:rPr>
      </w:pPr>
    </w:p>
    <w:p w14:paraId="3425C647"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sig</w:t>
      </w:r>
      <w:proofErr w:type="gramEnd"/>
      <w:r w:rsidRPr="00397781">
        <w:rPr>
          <w:rFonts w:ascii="Arial" w:hAnsi="Arial" w:cs="Arial"/>
          <w:i/>
          <w:sz w:val="22"/>
          <w:szCs w:val="22"/>
        </w:rPr>
        <w:t xml:space="preserve"> Ride extends Request {</w:t>
      </w:r>
    </w:p>
    <w:p w14:paraId="283467E3"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waitTime</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7D823DFC"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0890FA8A" w14:textId="77777777" w:rsidR="00397781" w:rsidRPr="00397781" w:rsidRDefault="00397781" w:rsidP="00397781">
      <w:pPr>
        <w:rPr>
          <w:rFonts w:ascii="Arial" w:hAnsi="Arial" w:cs="Arial"/>
          <w:i/>
          <w:sz w:val="22"/>
          <w:szCs w:val="22"/>
        </w:rPr>
      </w:pPr>
    </w:p>
    <w:p w14:paraId="3CE83BB4"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sig</w:t>
      </w:r>
      <w:proofErr w:type="gramEnd"/>
      <w:r w:rsidRPr="00397781">
        <w:rPr>
          <w:rFonts w:ascii="Arial" w:hAnsi="Arial" w:cs="Arial"/>
          <w:i/>
          <w:sz w:val="22"/>
          <w:szCs w:val="22"/>
        </w:rPr>
        <w:t xml:space="preserve"> Reservation extends Request{</w:t>
      </w:r>
    </w:p>
    <w:p w14:paraId="34472B61"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destination</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2957EA8D"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date</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2CCDF38C"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740510E8" w14:textId="77777777" w:rsidR="00397781" w:rsidRPr="00397781" w:rsidRDefault="00397781" w:rsidP="00397781">
      <w:pPr>
        <w:rPr>
          <w:rFonts w:ascii="Arial" w:hAnsi="Arial" w:cs="Arial"/>
          <w:i/>
          <w:sz w:val="22"/>
          <w:szCs w:val="22"/>
        </w:rPr>
      </w:pPr>
    </w:p>
    <w:p w14:paraId="01668654"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abstract</w:t>
      </w:r>
      <w:proofErr w:type="gramEnd"/>
      <w:r w:rsidRPr="00397781">
        <w:rPr>
          <w:rFonts w:ascii="Arial" w:hAnsi="Arial" w:cs="Arial"/>
          <w:i/>
          <w:sz w:val="22"/>
          <w:szCs w:val="22"/>
        </w:rPr>
        <w:t xml:space="preserve"> sig City{</w:t>
      </w:r>
    </w:p>
    <w:p w14:paraId="553BE34F"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serialNumber</w:t>
      </w:r>
      <w:proofErr w:type="spellEnd"/>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758C40A3"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reas</w:t>
      </w:r>
      <w:proofErr w:type="gramEnd"/>
      <w:r w:rsidRPr="00397781">
        <w:rPr>
          <w:rFonts w:ascii="Arial" w:hAnsi="Arial" w:cs="Arial"/>
          <w:i/>
          <w:sz w:val="22"/>
          <w:szCs w:val="22"/>
        </w:rPr>
        <w:t>: set Area,</w:t>
      </w:r>
    </w:p>
    <w:p w14:paraId="2098AAF2"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1BE2D7F7" w14:textId="77777777" w:rsidR="00397781" w:rsidRPr="00397781" w:rsidRDefault="00397781" w:rsidP="00397781">
      <w:pPr>
        <w:rPr>
          <w:rFonts w:ascii="Arial" w:hAnsi="Arial" w:cs="Arial"/>
          <w:i/>
          <w:sz w:val="22"/>
          <w:szCs w:val="22"/>
        </w:rPr>
      </w:pPr>
    </w:p>
    <w:p w14:paraId="6883CE3C"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sig</w:t>
      </w:r>
      <w:proofErr w:type="gramEnd"/>
      <w:r w:rsidRPr="00397781">
        <w:rPr>
          <w:rFonts w:ascii="Arial" w:hAnsi="Arial" w:cs="Arial"/>
          <w:i/>
          <w:sz w:val="22"/>
          <w:szCs w:val="22"/>
        </w:rPr>
        <w:t xml:space="preserve"> Area{</w:t>
      </w:r>
    </w:p>
    <w:p w14:paraId="238BB3C8"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identification</w:t>
      </w:r>
      <w:proofErr w:type="gramEnd"/>
      <w:r w:rsidRPr="00397781">
        <w:rPr>
          <w:rFonts w:ascii="Arial" w:hAnsi="Arial" w:cs="Arial"/>
          <w:i/>
          <w:sz w:val="22"/>
          <w:szCs w:val="22"/>
        </w:rPr>
        <w:t xml:space="preserve">: one </w:t>
      </w:r>
      <w:proofErr w:type="spellStart"/>
      <w:r w:rsidRPr="00397781">
        <w:rPr>
          <w:rFonts w:ascii="Arial" w:hAnsi="Arial" w:cs="Arial"/>
          <w:i/>
          <w:sz w:val="22"/>
          <w:szCs w:val="22"/>
        </w:rPr>
        <w:t>Stringa</w:t>
      </w:r>
      <w:proofErr w:type="spellEnd"/>
      <w:r w:rsidRPr="00397781">
        <w:rPr>
          <w:rFonts w:ascii="Arial" w:hAnsi="Arial" w:cs="Arial"/>
          <w:i/>
          <w:sz w:val="22"/>
          <w:szCs w:val="22"/>
        </w:rPr>
        <w:t>,</w:t>
      </w:r>
    </w:p>
    <w:p w14:paraId="417CCD48"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drivers</w:t>
      </w:r>
      <w:proofErr w:type="gramEnd"/>
      <w:r w:rsidRPr="00397781">
        <w:rPr>
          <w:rFonts w:ascii="Arial" w:hAnsi="Arial" w:cs="Arial"/>
          <w:i/>
          <w:sz w:val="22"/>
          <w:szCs w:val="22"/>
        </w:rPr>
        <w:t>: set Driver,</w:t>
      </w:r>
    </w:p>
    <w:p w14:paraId="6BDC23E3"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queues</w:t>
      </w:r>
      <w:proofErr w:type="gramEnd"/>
      <w:r w:rsidRPr="00397781">
        <w:rPr>
          <w:rFonts w:ascii="Arial" w:hAnsi="Arial" w:cs="Arial"/>
          <w:i/>
          <w:sz w:val="22"/>
          <w:szCs w:val="22"/>
        </w:rPr>
        <w:t>: set Queue,</w:t>
      </w:r>
    </w:p>
    <w:p w14:paraId="7759A868"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cityBelonging</w:t>
      </w:r>
      <w:proofErr w:type="spellEnd"/>
      <w:proofErr w:type="gramEnd"/>
      <w:r w:rsidRPr="00397781">
        <w:rPr>
          <w:rFonts w:ascii="Arial" w:hAnsi="Arial" w:cs="Arial"/>
          <w:i/>
          <w:sz w:val="22"/>
          <w:szCs w:val="22"/>
        </w:rPr>
        <w:t>: one City,</w:t>
      </w:r>
    </w:p>
    <w:p w14:paraId="459EA22E"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71C0970C" w14:textId="77777777" w:rsidR="00397781" w:rsidRPr="00397781" w:rsidRDefault="00397781" w:rsidP="00397781">
      <w:pPr>
        <w:rPr>
          <w:rFonts w:ascii="Arial" w:hAnsi="Arial" w:cs="Arial"/>
          <w:i/>
          <w:sz w:val="22"/>
          <w:szCs w:val="22"/>
        </w:rPr>
      </w:pPr>
    </w:p>
    <w:p w14:paraId="046FAD7C"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sig</w:t>
      </w:r>
      <w:proofErr w:type="gramEnd"/>
      <w:r w:rsidRPr="00397781">
        <w:rPr>
          <w:rFonts w:ascii="Arial" w:hAnsi="Arial" w:cs="Arial"/>
          <w:i/>
          <w:sz w:val="22"/>
          <w:szCs w:val="22"/>
        </w:rPr>
        <w:t xml:space="preserve"> Queue{</w:t>
      </w:r>
    </w:p>
    <w:p w14:paraId="4B5F26EB"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location</w:t>
      </w:r>
      <w:proofErr w:type="gramEnd"/>
      <w:r w:rsidRPr="00397781">
        <w:rPr>
          <w:rFonts w:ascii="Arial" w:hAnsi="Arial" w:cs="Arial"/>
          <w:i/>
          <w:sz w:val="22"/>
          <w:szCs w:val="22"/>
        </w:rPr>
        <w:t>: one Area,</w:t>
      </w:r>
    </w:p>
    <w:p w14:paraId="1C64DA0B"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spellStart"/>
      <w:proofErr w:type="gramStart"/>
      <w:r w:rsidRPr="00397781">
        <w:rPr>
          <w:rFonts w:ascii="Arial" w:hAnsi="Arial" w:cs="Arial"/>
          <w:i/>
          <w:sz w:val="22"/>
          <w:szCs w:val="22"/>
        </w:rPr>
        <w:t>driversOnQueue</w:t>
      </w:r>
      <w:proofErr w:type="spellEnd"/>
      <w:proofErr w:type="gramEnd"/>
      <w:r w:rsidRPr="00397781">
        <w:rPr>
          <w:rFonts w:ascii="Arial" w:hAnsi="Arial" w:cs="Arial"/>
          <w:i/>
          <w:sz w:val="22"/>
          <w:szCs w:val="22"/>
        </w:rPr>
        <w:t>: some Driver,</w:t>
      </w:r>
    </w:p>
    <w:p w14:paraId="640D9536"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request</w:t>
      </w:r>
      <w:proofErr w:type="gramEnd"/>
      <w:r w:rsidRPr="00397781">
        <w:rPr>
          <w:rFonts w:ascii="Arial" w:hAnsi="Arial" w:cs="Arial"/>
          <w:i/>
          <w:sz w:val="22"/>
          <w:szCs w:val="22"/>
        </w:rPr>
        <w:t>: one Request,</w:t>
      </w:r>
    </w:p>
    <w:p w14:paraId="37D6D7EE" w14:textId="782221D0" w:rsidR="00397781" w:rsidRDefault="00397781" w:rsidP="00397781">
      <w:pPr>
        <w:rPr>
          <w:rFonts w:ascii="Arial" w:hAnsi="Arial" w:cs="Arial"/>
          <w:i/>
          <w:sz w:val="22"/>
          <w:szCs w:val="22"/>
        </w:rPr>
      </w:pPr>
      <w:r w:rsidRPr="00397781">
        <w:rPr>
          <w:rFonts w:ascii="Arial" w:hAnsi="Arial" w:cs="Arial"/>
          <w:i/>
          <w:sz w:val="22"/>
          <w:szCs w:val="22"/>
        </w:rPr>
        <w:t>}</w:t>
      </w:r>
    </w:p>
    <w:p w14:paraId="488373CB" w14:textId="77777777" w:rsidR="00397781" w:rsidRDefault="00397781" w:rsidP="00397781">
      <w:pPr>
        <w:rPr>
          <w:rFonts w:ascii="Arial" w:hAnsi="Arial" w:cs="Arial"/>
          <w:i/>
          <w:sz w:val="22"/>
          <w:szCs w:val="22"/>
        </w:rPr>
      </w:pPr>
    </w:p>
    <w:p w14:paraId="75FE0683" w14:textId="77777777" w:rsidR="00397781" w:rsidRDefault="00397781" w:rsidP="00397781">
      <w:pPr>
        <w:rPr>
          <w:rFonts w:ascii="Arial" w:hAnsi="Arial" w:cs="Arial"/>
          <w:i/>
          <w:sz w:val="22"/>
          <w:szCs w:val="22"/>
        </w:rPr>
      </w:pPr>
    </w:p>
    <w:p w14:paraId="2D4CD2A4" w14:textId="3563559C" w:rsidR="00397781" w:rsidRDefault="00397781" w:rsidP="00397781">
      <w:pPr>
        <w:pStyle w:val="Titolo2"/>
      </w:pPr>
      <w:bookmarkStart w:id="186" w:name="_Toc434588351"/>
      <w:bookmarkStart w:id="187" w:name="_Toc434593547"/>
      <w:r>
        <w:t>Facts</w:t>
      </w:r>
      <w:bookmarkEnd w:id="186"/>
      <w:bookmarkEnd w:id="187"/>
    </w:p>
    <w:p w14:paraId="5D5A53A7" w14:textId="77777777" w:rsidR="00397781" w:rsidRPr="00397781" w:rsidRDefault="00397781" w:rsidP="00397781">
      <w:pPr>
        <w:rPr>
          <w:rFonts w:ascii="Arial" w:hAnsi="Arial" w:cs="Arial"/>
          <w:i/>
          <w:sz w:val="22"/>
          <w:szCs w:val="22"/>
        </w:rPr>
      </w:pPr>
      <w:r w:rsidRPr="00397781">
        <w:rPr>
          <w:rFonts w:ascii="Arial" w:hAnsi="Arial" w:cs="Arial"/>
          <w:i/>
          <w:sz w:val="22"/>
          <w:szCs w:val="22"/>
        </w:rPr>
        <w:t>//FACTS</w:t>
      </w:r>
    </w:p>
    <w:p w14:paraId="6D4813B8" w14:textId="77777777" w:rsidR="00397781" w:rsidRPr="00397781" w:rsidRDefault="00397781" w:rsidP="00397781">
      <w:pPr>
        <w:rPr>
          <w:rFonts w:ascii="Arial" w:hAnsi="Arial" w:cs="Arial"/>
          <w:i/>
          <w:sz w:val="22"/>
          <w:szCs w:val="22"/>
        </w:rPr>
      </w:pPr>
    </w:p>
    <w:p w14:paraId="012962D3"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UniqueUser</w:t>
      </w:r>
      <w:proofErr w:type="spellEnd"/>
      <w:r w:rsidRPr="00397781">
        <w:rPr>
          <w:rFonts w:ascii="Arial" w:hAnsi="Arial" w:cs="Arial"/>
          <w:i/>
          <w:sz w:val="22"/>
          <w:szCs w:val="22"/>
        </w:rPr>
        <w:t xml:space="preserve"> {</w:t>
      </w:r>
    </w:p>
    <w:p w14:paraId="2BC0D833"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no</w:t>
      </w:r>
      <w:proofErr w:type="gramEnd"/>
      <w:r w:rsidRPr="00397781">
        <w:rPr>
          <w:rFonts w:ascii="Arial" w:hAnsi="Arial" w:cs="Arial"/>
          <w:i/>
          <w:sz w:val="22"/>
          <w:szCs w:val="22"/>
        </w:rPr>
        <w:t xml:space="preserve"> u1, u2: User | (u1!=u2 and u1.cf=u2.cf and u1.email=u2.email)</w:t>
      </w:r>
    </w:p>
    <w:p w14:paraId="2032E210"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5B17545E" w14:textId="77777777" w:rsidR="00397781" w:rsidRPr="00397781" w:rsidRDefault="00397781" w:rsidP="00397781">
      <w:pPr>
        <w:rPr>
          <w:rFonts w:ascii="Arial" w:hAnsi="Arial" w:cs="Arial"/>
          <w:i/>
          <w:sz w:val="22"/>
          <w:szCs w:val="22"/>
        </w:rPr>
      </w:pPr>
    </w:p>
    <w:p w14:paraId="290C8676"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UniqueCustomerIdentifier</w:t>
      </w:r>
      <w:proofErr w:type="spellEnd"/>
      <w:r w:rsidRPr="00397781">
        <w:rPr>
          <w:rFonts w:ascii="Arial" w:hAnsi="Arial" w:cs="Arial"/>
          <w:i/>
          <w:sz w:val="22"/>
          <w:szCs w:val="22"/>
        </w:rPr>
        <w:t xml:space="preserve"> {</w:t>
      </w:r>
    </w:p>
    <w:p w14:paraId="608F12AA"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c1, c2: Customer | (c1!=c2 implies c1.accountNumber=c2.accountNumber)</w:t>
      </w:r>
    </w:p>
    <w:p w14:paraId="6BCBEDA1"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09682C95" w14:textId="77777777" w:rsidR="00397781" w:rsidRPr="00397781" w:rsidRDefault="00397781" w:rsidP="00397781">
      <w:pPr>
        <w:rPr>
          <w:rFonts w:ascii="Arial" w:hAnsi="Arial" w:cs="Arial"/>
          <w:i/>
          <w:sz w:val="22"/>
          <w:szCs w:val="22"/>
        </w:rPr>
      </w:pPr>
    </w:p>
    <w:p w14:paraId="7C83039A"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UniqueIDRequest</w:t>
      </w:r>
      <w:proofErr w:type="spellEnd"/>
      <w:r w:rsidRPr="00397781">
        <w:rPr>
          <w:rFonts w:ascii="Arial" w:hAnsi="Arial" w:cs="Arial"/>
          <w:i/>
          <w:sz w:val="22"/>
          <w:szCs w:val="22"/>
        </w:rPr>
        <w:t>{</w:t>
      </w:r>
    </w:p>
    <w:p w14:paraId="492E22FB" w14:textId="77777777" w:rsidR="00397781" w:rsidRPr="00397781" w:rsidRDefault="00397781" w:rsidP="00397781">
      <w:pPr>
        <w:rPr>
          <w:rFonts w:ascii="Arial" w:hAnsi="Arial" w:cs="Arial"/>
          <w:i/>
          <w:sz w:val="22"/>
          <w:szCs w:val="22"/>
        </w:rPr>
      </w:pPr>
      <w:r w:rsidRPr="00397781">
        <w:rPr>
          <w:rFonts w:ascii="Arial" w:hAnsi="Arial" w:cs="Arial"/>
          <w:i/>
          <w:sz w:val="22"/>
          <w:szCs w:val="22"/>
        </w:rPr>
        <w:lastRenderedPageBreak/>
        <w:tab/>
      </w:r>
      <w:proofErr w:type="gramStart"/>
      <w:r w:rsidRPr="00397781">
        <w:rPr>
          <w:rFonts w:ascii="Arial" w:hAnsi="Arial" w:cs="Arial"/>
          <w:i/>
          <w:sz w:val="22"/>
          <w:szCs w:val="22"/>
        </w:rPr>
        <w:t>no</w:t>
      </w:r>
      <w:proofErr w:type="gramEnd"/>
      <w:r w:rsidRPr="00397781">
        <w:rPr>
          <w:rFonts w:ascii="Arial" w:hAnsi="Arial" w:cs="Arial"/>
          <w:i/>
          <w:sz w:val="22"/>
          <w:szCs w:val="22"/>
        </w:rPr>
        <w:t xml:space="preserve"> r1, r2: Request | (r1!=r2 and r1.id=r2.id)</w:t>
      </w:r>
    </w:p>
    <w:p w14:paraId="0A00D0BA"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5C54255E" w14:textId="77777777" w:rsidR="00397781" w:rsidRPr="00397781" w:rsidRDefault="00397781" w:rsidP="00397781">
      <w:pPr>
        <w:rPr>
          <w:rFonts w:ascii="Arial" w:hAnsi="Arial" w:cs="Arial"/>
          <w:i/>
          <w:sz w:val="22"/>
          <w:szCs w:val="22"/>
        </w:rPr>
      </w:pPr>
    </w:p>
    <w:p w14:paraId="232A7106"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UniqueRequestForQueue</w:t>
      </w:r>
      <w:proofErr w:type="spellEnd"/>
      <w:r w:rsidRPr="00397781">
        <w:rPr>
          <w:rFonts w:ascii="Arial" w:hAnsi="Arial" w:cs="Arial"/>
          <w:i/>
          <w:sz w:val="22"/>
          <w:szCs w:val="22"/>
        </w:rPr>
        <w:t>{</w:t>
      </w:r>
    </w:p>
    <w:p w14:paraId="2E3EBFE8"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r1, r2: Request | (r1!=r2 implies r1.relatedQueue!=r2.relatedQueue)</w:t>
      </w:r>
    </w:p>
    <w:p w14:paraId="3855011F" w14:textId="77777777" w:rsidR="00397781" w:rsidRPr="00397781" w:rsidRDefault="00397781" w:rsidP="00397781">
      <w:pPr>
        <w:rPr>
          <w:rFonts w:ascii="Arial" w:hAnsi="Arial" w:cs="Arial"/>
          <w:i/>
          <w:sz w:val="22"/>
          <w:szCs w:val="22"/>
        </w:rPr>
      </w:pPr>
      <w:r w:rsidRPr="00397781">
        <w:rPr>
          <w:rFonts w:ascii="Arial" w:hAnsi="Arial" w:cs="Arial"/>
          <w:i/>
          <w:sz w:val="22"/>
          <w:szCs w:val="22"/>
        </w:rPr>
        <w:t xml:space="preserve">} </w:t>
      </w:r>
    </w:p>
    <w:p w14:paraId="3018D3EF" w14:textId="77777777" w:rsidR="00397781" w:rsidRPr="00397781" w:rsidRDefault="00397781" w:rsidP="00397781">
      <w:pPr>
        <w:rPr>
          <w:rFonts w:ascii="Arial" w:hAnsi="Arial" w:cs="Arial"/>
          <w:i/>
          <w:sz w:val="22"/>
          <w:szCs w:val="22"/>
        </w:rPr>
      </w:pPr>
    </w:p>
    <w:p w14:paraId="43875137"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UniqueDriver</w:t>
      </w:r>
      <w:proofErr w:type="spellEnd"/>
      <w:r w:rsidRPr="00397781">
        <w:rPr>
          <w:rFonts w:ascii="Arial" w:hAnsi="Arial" w:cs="Arial"/>
          <w:i/>
          <w:sz w:val="22"/>
          <w:szCs w:val="22"/>
        </w:rPr>
        <w:t xml:space="preserve"> {</w:t>
      </w:r>
    </w:p>
    <w:p w14:paraId="39437935"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no</w:t>
      </w:r>
      <w:proofErr w:type="gramEnd"/>
      <w:r w:rsidRPr="00397781">
        <w:rPr>
          <w:rFonts w:ascii="Arial" w:hAnsi="Arial" w:cs="Arial"/>
          <w:i/>
          <w:sz w:val="22"/>
          <w:szCs w:val="22"/>
        </w:rPr>
        <w:t xml:space="preserve"> d1, d2: Driver | (d1!=d2 and d1.taxiCode=d2.taxiCode and d1.taxiLicense=d2.taxiLicense)</w:t>
      </w:r>
    </w:p>
    <w:p w14:paraId="6C8DB201"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12F2C2B5" w14:textId="77777777" w:rsidR="00397781" w:rsidRPr="00397781" w:rsidRDefault="00397781" w:rsidP="00397781">
      <w:pPr>
        <w:rPr>
          <w:rFonts w:ascii="Arial" w:hAnsi="Arial" w:cs="Arial"/>
          <w:i/>
          <w:sz w:val="22"/>
          <w:szCs w:val="22"/>
        </w:rPr>
      </w:pPr>
    </w:p>
    <w:p w14:paraId="0624546D"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CorrispondenceQueueArea</w:t>
      </w:r>
      <w:proofErr w:type="spellEnd"/>
      <w:r w:rsidRPr="00397781">
        <w:rPr>
          <w:rFonts w:ascii="Arial" w:hAnsi="Arial" w:cs="Arial"/>
          <w:i/>
          <w:sz w:val="22"/>
          <w:szCs w:val="22"/>
        </w:rPr>
        <w:t>{</w:t>
      </w:r>
    </w:p>
    <w:p w14:paraId="3AC795B1"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q: Queue | all a: Area | (</w:t>
      </w:r>
      <w:proofErr w:type="spellStart"/>
      <w:r w:rsidRPr="00397781">
        <w:rPr>
          <w:rFonts w:ascii="Arial" w:hAnsi="Arial" w:cs="Arial"/>
          <w:i/>
          <w:sz w:val="22"/>
          <w:szCs w:val="22"/>
        </w:rPr>
        <w:t>q.location</w:t>
      </w:r>
      <w:proofErr w:type="spellEnd"/>
      <w:r w:rsidRPr="00397781">
        <w:rPr>
          <w:rFonts w:ascii="Arial" w:hAnsi="Arial" w:cs="Arial"/>
          <w:i/>
          <w:sz w:val="22"/>
          <w:szCs w:val="22"/>
        </w:rPr>
        <w:t xml:space="preserve">= a </w:t>
      </w:r>
      <w:proofErr w:type="spellStart"/>
      <w:r w:rsidRPr="00397781">
        <w:rPr>
          <w:rFonts w:ascii="Arial" w:hAnsi="Arial" w:cs="Arial"/>
          <w:i/>
          <w:sz w:val="22"/>
          <w:szCs w:val="22"/>
        </w:rPr>
        <w:t>iff</w:t>
      </w:r>
      <w:proofErr w:type="spellEnd"/>
      <w:r w:rsidRPr="00397781">
        <w:rPr>
          <w:rFonts w:ascii="Arial" w:hAnsi="Arial" w:cs="Arial"/>
          <w:i/>
          <w:sz w:val="22"/>
          <w:szCs w:val="22"/>
        </w:rPr>
        <w:t xml:space="preserve"> (</w:t>
      </w:r>
      <w:proofErr w:type="spellStart"/>
      <w:r w:rsidRPr="00397781">
        <w:rPr>
          <w:rFonts w:ascii="Arial" w:hAnsi="Arial" w:cs="Arial"/>
          <w:i/>
          <w:sz w:val="22"/>
          <w:szCs w:val="22"/>
        </w:rPr>
        <w:t>a.queues</w:t>
      </w:r>
      <w:proofErr w:type="spellEnd"/>
      <w:r w:rsidRPr="00397781">
        <w:rPr>
          <w:rFonts w:ascii="Arial" w:hAnsi="Arial" w:cs="Arial"/>
          <w:i/>
          <w:sz w:val="22"/>
          <w:szCs w:val="22"/>
        </w:rPr>
        <w:t xml:space="preserve"> &amp; q) =q)</w:t>
      </w:r>
    </w:p>
    <w:p w14:paraId="15C674B4"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7977E937" w14:textId="77777777" w:rsidR="00397781" w:rsidRPr="00397781" w:rsidRDefault="00397781" w:rsidP="00397781">
      <w:pPr>
        <w:rPr>
          <w:rFonts w:ascii="Arial" w:hAnsi="Arial" w:cs="Arial"/>
          <w:i/>
          <w:sz w:val="22"/>
          <w:szCs w:val="22"/>
        </w:rPr>
      </w:pPr>
    </w:p>
    <w:p w14:paraId="083ADC4B"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UniqueQueuePerRequest</w:t>
      </w:r>
      <w:proofErr w:type="spellEnd"/>
      <w:r w:rsidRPr="00397781">
        <w:rPr>
          <w:rFonts w:ascii="Arial" w:hAnsi="Arial" w:cs="Arial"/>
          <w:i/>
          <w:sz w:val="22"/>
          <w:szCs w:val="22"/>
        </w:rPr>
        <w:t>{</w:t>
      </w:r>
    </w:p>
    <w:p w14:paraId="5521DFB8"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q1, q2: Queue | (q1!=q2 implies q1.request!=q2.request)</w:t>
      </w:r>
    </w:p>
    <w:p w14:paraId="0F9071B6"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3366FAC1" w14:textId="77777777" w:rsidR="00397781" w:rsidRPr="00397781" w:rsidRDefault="00397781" w:rsidP="00397781">
      <w:pPr>
        <w:rPr>
          <w:rFonts w:ascii="Arial" w:hAnsi="Arial" w:cs="Arial"/>
          <w:i/>
          <w:sz w:val="22"/>
          <w:szCs w:val="22"/>
        </w:rPr>
      </w:pPr>
    </w:p>
    <w:p w14:paraId="10AE9B54"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CorrespondenceQueueRequest</w:t>
      </w:r>
      <w:proofErr w:type="spellEnd"/>
      <w:r w:rsidRPr="00397781">
        <w:rPr>
          <w:rFonts w:ascii="Arial" w:hAnsi="Arial" w:cs="Arial"/>
          <w:i/>
          <w:sz w:val="22"/>
          <w:szCs w:val="22"/>
        </w:rPr>
        <w:t>{</w:t>
      </w:r>
    </w:p>
    <w:p w14:paraId="1589977F"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q: Queue | all r: Request | (</w:t>
      </w:r>
      <w:proofErr w:type="spellStart"/>
      <w:r w:rsidRPr="00397781">
        <w:rPr>
          <w:rFonts w:ascii="Arial" w:hAnsi="Arial" w:cs="Arial"/>
          <w:i/>
          <w:sz w:val="22"/>
          <w:szCs w:val="22"/>
        </w:rPr>
        <w:t>q.request</w:t>
      </w:r>
      <w:proofErr w:type="spellEnd"/>
      <w:r w:rsidRPr="00397781">
        <w:rPr>
          <w:rFonts w:ascii="Arial" w:hAnsi="Arial" w:cs="Arial"/>
          <w:i/>
          <w:sz w:val="22"/>
          <w:szCs w:val="22"/>
        </w:rPr>
        <w:t xml:space="preserve"> = r </w:t>
      </w:r>
      <w:proofErr w:type="spellStart"/>
      <w:r w:rsidRPr="00397781">
        <w:rPr>
          <w:rFonts w:ascii="Arial" w:hAnsi="Arial" w:cs="Arial"/>
          <w:i/>
          <w:sz w:val="22"/>
          <w:szCs w:val="22"/>
        </w:rPr>
        <w:t>iff</w:t>
      </w:r>
      <w:proofErr w:type="spellEnd"/>
      <w:r w:rsidRPr="00397781">
        <w:rPr>
          <w:rFonts w:ascii="Arial" w:hAnsi="Arial" w:cs="Arial"/>
          <w:i/>
          <w:sz w:val="22"/>
          <w:szCs w:val="22"/>
        </w:rPr>
        <w:t xml:space="preserve"> </w:t>
      </w:r>
      <w:proofErr w:type="spellStart"/>
      <w:r w:rsidRPr="00397781">
        <w:rPr>
          <w:rFonts w:ascii="Arial" w:hAnsi="Arial" w:cs="Arial"/>
          <w:i/>
          <w:sz w:val="22"/>
          <w:szCs w:val="22"/>
        </w:rPr>
        <w:t>r.relatedQueue</w:t>
      </w:r>
      <w:proofErr w:type="spellEnd"/>
      <w:r w:rsidRPr="00397781">
        <w:rPr>
          <w:rFonts w:ascii="Arial" w:hAnsi="Arial" w:cs="Arial"/>
          <w:i/>
          <w:sz w:val="22"/>
          <w:szCs w:val="22"/>
        </w:rPr>
        <w:t>= q)</w:t>
      </w:r>
    </w:p>
    <w:p w14:paraId="5A859C88"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52D2EC7D" w14:textId="77777777" w:rsidR="00397781" w:rsidRPr="00397781" w:rsidRDefault="00397781" w:rsidP="00397781">
      <w:pPr>
        <w:rPr>
          <w:rFonts w:ascii="Arial" w:hAnsi="Arial" w:cs="Arial"/>
          <w:i/>
          <w:sz w:val="22"/>
          <w:szCs w:val="22"/>
        </w:rPr>
      </w:pPr>
    </w:p>
    <w:p w14:paraId="00C76483"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UniqueCitySerialNumber</w:t>
      </w:r>
      <w:proofErr w:type="spellEnd"/>
      <w:r w:rsidRPr="00397781">
        <w:rPr>
          <w:rFonts w:ascii="Arial" w:hAnsi="Arial" w:cs="Arial"/>
          <w:i/>
          <w:sz w:val="22"/>
          <w:szCs w:val="22"/>
        </w:rPr>
        <w:t>{</w:t>
      </w:r>
    </w:p>
    <w:p w14:paraId="7C6794AF"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no</w:t>
      </w:r>
      <w:proofErr w:type="gramEnd"/>
      <w:r w:rsidRPr="00397781">
        <w:rPr>
          <w:rFonts w:ascii="Arial" w:hAnsi="Arial" w:cs="Arial"/>
          <w:i/>
          <w:sz w:val="22"/>
          <w:szCs w:val="22"/>
        </w:rPr>
        <w:t xml:space="preserve"> c1, c2: City | (c1!=c2 and c1.serialNumber=c2.serialNumber)</w:t>
      </w:r>
    </w:p>
    <w:p w14:paraId="2CBFE607"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58E86180" w14:textId="77777777" w:rsidR="00397781" w:rsidRPr="00397781" w:rsidRDefault="00397781" w:rsidP="00397781">
      <w:pPr>
        <w:rPr>
          <w:rFonts w:ascii="Arial" w:hAnsi="Arial" w:cs="Arial"/>
          <w:i/>
          <w:sz w:val="22"/>
          <w:szCs w:val="22"/>
        </w:rPr>
      </w:pPr>
    </w:p>
    <w:p w14:paraId="65F145DD"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UniqueAreaId</w:t>
      </w:r>
      <w:proofErr w:type="spellEnd"/>
      <w:r w:rsidRPr="00397781">
        <w:rPr>
          <w:rFonts w:ascii="Arial" w:hAnsi="Arial" w:cs="Arial"/>
          <w:i/>
          <w:sz w:val="22"/>
          <w:szCs w:val="22"/>
        </w:rPr>
        <w:t>{</w:t>
      </w:r>
    </w:p>
    <w:p w14:paraId="74120B5F"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a1,a2: Area | (a1!=a2 implies a1.identification!=a2.identification)</w:t>
      </w:r>
    </w:p>
    <w:p w14:paraId="734B1E6A"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23DABFB9" w14:textId="77777777" w:rsidR="00397781" w:rsidRPr="00397781" w:rsidRDefault="00397781" w:rsidP="00397781">
      <w:pPr>
        <w:rPr>
          <w:rFonts w:ascii="Arial" w:hAnsi="Arial" w:cs="Arial"/>
          <w:i/>
          <w:sz w:val="22"/>
          <w:szCs w:val="22"/>
        </w:rPr>
      </w:pPr>
    </w:p>
    <w:p w14:paraId="19F9CF63"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DriversAvailableInQueue</w:t>
      </w:r>
      <w:proofErr w:type="spellEnd"/>
      <w:r w:rsidRPr="00397781">
        <w:rPr>
          <w:rFonts w:ascii="Arial" w:hAnsi="Arial" w:cs="Arial"/>
          <w:i/>
          <w:sz w:val="22"/>
          <w:szCs w:val="22"/>
        </w:rPr>
        <w:t>{</w:t>
      </w:r>
    </w:p>
    <w:p w14:paraId="1F95BEC4"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q : Queue | all </w:t>
      </w:r>
      <w:proofErr w:type="spellStart"/>
      <w:r w:rsidRPr="00397781">
        <w:rPr>
          <w:rFonts w:ascii="Arial" w:hAnsi="Arial" w:cs="Arial"/>
          <w:i/>
          <w:sz w:val="22"/>
          <w:szCs w:val="22"/>
        </w:rPr>
        <w:t>dr</w:t>
      </w:r>
      <w:proofErr w:type="spellEnd"/>
      <w:r w:rsidRPr="00397781">
        <w:rPr>
          <w:rFonts w:ascii="Arial" w:hAnsi="Arial" w:cs="Arial"/>
          <w:i/>
          <w:sz w:val="22"/>
          <w:szCs w:val="22"/>
        </w:rPr>
        <w:t xml:space="preserve"> : Driver | all r : Request |</w:t>
      </w:r>
    </w:p>
    <w:p w14:paraId="4EC428B7" w14:textId="77777777" w:rsidR="00397781" w:rsidRPr="00397781" w:rsidRDefault="00397781" w:rsidP="00397781">
      <w:pPr>
        <w:rPr>
          <w:rFonts w:ascii="Arial" w:hAnsi="Arial" w:cs="Arial"/>
          <w:i/>
          <w:sz w:val="22"/>
          <w:szCs w:val="22"/>
        </w:rPr>
      </w:pPr>
      <w:r w:rsidRPr="00397781">
        <w:rPr>
          <w:rFonts w:ascii="Arial" w:hAnsi="Arial" w:cs="Arial"/>
          <w:i/>
          <w:sz w:val="22"/>
          <w:szCs w:val="22"/>
        </w:rPr>
        <w:t xml:space="preserve"> (</w:t>
      </w:r>
      <w:proofErr w:type="spellStart"/>
      <w:r w:rsidRPr="00397781">
        <w:rPr>
          <w:rFonts w:ascii="Arial" w:hAnsi="Arial" w:cs="Arial"/>
          <w:i/>
          <w:sz w:val="22"/>
          <w:szCs w:val="22"/>
        </w:rPr>
        <w:t>dr.myReservations</w:t>
      </w:r>
      <w:proofErr w:type="spellEnd"/>
      <w:r w:rsidRPr="00397781">
        <w:rPr>
          <w:rFonts w:ascii="Arial" w:hAnsi="Arial" w:cs="Arial"/>
          <w:i/>
          <w:sz w:val="22"/>
          <w:szCs w:val="22"/>
        </w:rPr>
        <w:t xml:space="preserve"> + </w:t>
      </w:r>
      <w:proofErr w:type="spellStart"/>
      <w:r w:rsidRPr="00397781">
        <w:rPr>
          <w:rFonts w:ascii="Arial" w:hAnsi="Arial" w:cs="Arial"/>
          <w:i/>
          <w:sz w:val="22"/>
          <w:szCs w:val="22"/>
        </w:rPr>
        <w:t>dr.myRides</w:t>
      </w:r>
      <w:proofErr w:type="spellEnd"/>
      <w:r w:rsidRPr="00397781">
        <w:rPr>
          <w:rFonts w:ascii="Arial" w:hAnsi="Arial" w:cs="Arial"/>
          <w:i/>
          <w:sz w:val="22"/>
          <w:szCs w:val="22"/>
        </w:rPr>
        <w:t>)&amp;</w:t>
      </w:r>
      <w:proofErr w:type="spellStart"/>
      <w:r w:rsidRPr="00397781">
        <w:rPr>
          <w:rFonts w:ascii="Arial" w:hAnsi="Arial" w:cs="Arial"/>
          <w:i/>
          <w:sz w:val="22"/>
          <w:szCs w:val="22"/>
        </w:rPr>
        <w:t>q.request</w:t>
      </w:r>
      <w:proofErr w:type="spellEnd"/>
      <w:r w:rsidRPr="00397781">
        <w:rPr>
          <w:rFonts w:ascii="Arial" w:hAnsi="Arial" w:cs="Arial"/>
          <w:i/>
          <w:sz w:val="22"/>
          <w:szCs w:val="22"/>
        </w:rPr>
        <w:t xml:space="preserve"> = r implies (</w:t>
      </w:r>
      <w:proofErr w:type="spellStart"/>
      <w:r w:rsidRPr="00397781">
        <w:rPr>
          <w:rFonts w:ascii="Arial" w:hAnsi="Arial" w:cs="Arial"/>
          <w:i/>
          <w:sz w:val="22"/>
          <w:szCs w:val="22"/>
        </w:rPr>
        <w:t>q.driversOnQueue</w:t>
      </w:r>
      <w:proofErr w:type="spellEnd"/>
      <w:r w:rsidRPr="00397781">
        <w:rPr>
          <w:rFonts w:ascii="Arial" w:hAnsi="Arial" w:cs="Arial"/>
          <w:i/>
          <w:sz w:val="22"/>
          <w:szCs w:val="22"/>
        </w:rPr>
        <w:t xml:space="preserve"> &amp; </w:t>
      </w:r>
      <w:proofErr w:type="spellStart"/>
      <w:r w:rsidRPr="00397781">
        <w:rPr>
          <w:rFonts w:ascii="Arial" w:hAnsi="Arial" w:cs="Arial"/>
          <w:i/>
          <w:sz w:val="22"/>
          <w:szCs w:val="22"/>
        </w:rPr>
        <w:t>dr</w:t>
      </w:r>
      <w:proofErr w:type="spellEnd"/>
      <w:r w:rsidRPr="00397781">
        <w:rPr>
          <w:rFonts w:ascii="Arial" w:hAnsi="Arial" w:cs="Arial"/>
          <w:i/>
          <w:sz w:val="22"/>
          <w:szCs w:val="22"/>
        </w:rPr>
        <w:t xml:space="preserve">) = </w:t>
      </w:r>
      <w:proofErr w:type="spellStart"/>
      <w:r w:rsidRPr="00397781">
        <w:rPr>
          <w:rFonts w:ascii="Arial" w:hAnsi="Arial" w:cs="Arial"/>
          <w:i/>
          <w:sz w:val="22"/>
          <w:szCs w:val="22"/>
        </w:rPr>
        <w:t>dr</w:t>
      </w:r>
      <w:proofErr w:type="spellEnd"/>
    </w:p>
    <w:p w14:paraId="565AC135"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72B2E817" w14:textId="77777777" w:rsidR="00397781" w:rsidRPr="00397781" w:rsidRDefault="00397781" w:rsidP="00397781">
      <w:pPr>
        <w:rPr>
          <w:rFonts w:ascii="Arial" w:hAnsi="Arial" w:cs="Arial"/>
          <w:i/>
          <w:sz w:val="22"/>
          <w:szCs w:val="22"/>
        </w:rPr>
      </w:pPr>
    </w:p>
    <w:p w14:paraId="547EB264"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NoRequestOverlapping</w:t>
      </w:r>
      <w:proofErr w:type="spellEnd"/>
      <w:r w:rsidRPr="00397781">
        <w:rPr>
          <w:rFonts w:ascii="Arial" w:hAnsi="Arial" w:cs="Arial"/>
          <w:i/>
          <w:sz w:val="22"/>
          <w:szCs w:val="22"/>
        </w:rPr>
        <w:t>{</w:t>
      </w:r>
    </w:p>
    <w:p w14:paraId="1B8E7FDF"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u: User | (all r1, r2 : </w:t>
      </w:r>
      <w:proofErr w:type="spellStart"/>
      <w:r w:rsidRPr="00397781">
        <w:rPr>
          <w:rFonts w:ascii="Arial" w:hAnsi="Arial" w:cs="Arial"/>
          <w:i/>
          <w:sz w:val="22"/>
          <w:szCs w:val="22"/>
        </w:rPr>
        <w:t>u.myRides+u.myReservations</w:t>
      </w:r>
      <w:proofErr w:type="spellEnd"/>
      <w:r w:rsidRPr="00397781">
        <w:rPr>
          <w:rFonts w:ascii="Arial" w:hAnsi="Arial" w:cs="Arial"/>
          <w:i/>
          <w:sz w:val="22"/>
          <w:szCs w:val="22"/>
        </w:rPr>
        <w:t xml:space="preserve"> | r1!=r2 implies</w:t>
      </w:r>
    </w:p>
    <w:p w14:paraId="44CC43CF"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t>(r1.finishTime&lt;r2.initTime or r2.finishTime&lt;r1.initTime))</w:t>
      </w:r>
    </w:p>
    <w:p w14:paraId="6B524612" w14:textId="77777777" w:rsidR="00397781" w:rsidRPr="00397781" w:rsidRDefault="00397781" w:rsidP="00397781">
      <w:pPr>
        <w:rPr>
          <w:rFonts w:ascii="Arial" w:hAnsi="Arial" w:cs="Arial"/>
          <w:i/>
          <w:sz w:val="22"/>
          <w:szCs w:val="22"/>
        </w:rPr>
      </w:pPr>
    </w:p>
    <w:p w14:paraId="4E5713A1"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7D98E153" w14:textId="77777777" w:rsidR="00397781" w:rsidRPr="00397781" w:rsidRDefault="00397781" w:rsidP="00397781">
      <w:pPr>
        <w:rPr>
          <w:rFonts w:ascii="Arial" w:hAnsi="Arial" w:cs="Arial"/>
          <w:i/>
          <w:sz w:val="22"/>
          <w:szCs w:val="22"/>
        </w:rPr>
      </w:pPr>
    </w:p>
    <w:p w14:paraId="6D09252F"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CorrespondenceUserRequest</w:t>
      </w:r>
      <w:proofErr w:type="spellEnd"/>
      <w:r w:rsidRPr="00397781">
        <w:rPr>
          <w:rFonts w:ascii="Arial" w:hAnsi="Arial" w:cs="Arial"/>
          <w:i/>
          <w:sz w:val="22"/>
          <w:szCs w:val="22"/>
        </w:rPr>
        <w:t>{</w:t>
      </w:r>
    </w:p>
    <w:p w14:paraId="12E47BFB"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r: Request | all c: Customer | (</w:t>
      </w:r>
      <w:proofErr w:type="spellStart"/>
      <w:r w:rsidRPr="00397781">
        <w:rPr>
          <w:rFonts w:ascii="Arial" w:hAnsi="Arial" w:cs="Arial"/>
          <w:i/>
          <w:sz w:val="22"/>
          <w:szCs w:val="22"/>
        </w:rPr>
        <w:t>r.passenger</w:t>
      </w:r>
      <w:proofErr w:type="spellEnd"/>
      <w:r w:rsidRPr="00397781">
        <w:rPr>
          <w:rFonts w:ascii="Arial" w:hAnsi="Arial" w:cs="Arial"/>
          <w:i/>
          <w:sz w:val="22"/>
          <w:szCs w:val="22"/>
        </w:rPr>
        <w:t>=c implies (</w:t>
      </w:r>
      <w:proofErr w:type="spellStart"/>
      <w:r w:rsidRPr="00397781">
        <w:rPr>
          <w:rFonts w:ascii="Arial" w:hAnsi="Arial" w:cs="Arial"/>
          <w:i/>
          <w:sz w:val="22"/>
          <w:szCs w:val="22"/>
        </w:rPr>
        <w:t>c.myRides+c.myReservations</w:t>
      </w:r>
      <w:proofErr w:type="spellEnd"/>
      <w:r w:rsidRPr="00397781">
        <w:rPr>
          <w:rFonts w:ascii="Arial" w:hAnsi="Arial" w:cs="Arial"/>
          <w:i/>
          <w:sz w:val="22"/>
          <w:szCs w:val="22"/>
        </w:rPr>
        <w:t>)&amp;r=r)</w:t>
      </w:r>
    </w:p>
    <w:p w14:paraId="6275020E"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r: Request | all </w:t>
      </w:r>
      <w:proofErr w:type="spellStart"/>
      <w:r w:rsidRPr="00397781">
        <w:rPr>
          <w:rFonts w:ascii="Arial" w:hAnsi="Arial" w:cs="Arial"/>
          <w:i/>
          <w:sz w:val="22"/>
          <w:szCs w:val="22"/>
        </w:rPr>
        <w:t>dr</w:t>
      </w:r>
      <w:proofErr w:type="spellEnd"/>
      <w:r w:rsidRPr="00397781">
        <w:rPr>
          <w:rFonts w:ascii="Arial" w:hAnsi="Arial" w:cs="Arial"/>
          <w:i/>
          <w:sz w:val="22"/>
          <w:szCs w:val="22"/>
        </w:rPr>
        <w:t>: Driver | (</w:t>
      </w:r>
      <w:proofErr w:type="spellStart"/>
      <w:r w:rsidRPr="00397781">
        <w:rPr>
          <w:rFonts w:ascii="Arial" w:hAnsi="Arial" w:cs="Arial"/>
          <w:i/>
          <w:sz w:val="22"/>
          <w:szCs w:val="22"/>
        </w:rPr>
        <w:t>r.cabman</w:t>
      </w:r>
      <w:proofErr w:type="spellEnd"/>
      <w:r w:rsidRPr="00397781">
        <w:rPr>
          <w:rFonts w:ascii="Arial" w:hAnsi="Arial" w:cs="Arial"/>
          <w:i/>
          <w:sz w:val="22"/>
          <w:szCs w:val="22"/>
        </w:rPr>
        <w:t>=</w:t>
      </w:r>
      <w:proofErr w:type="spellStart"/>
      <w:r w:rsidRPr="00397781">
        <w:rPr>
          <w:rFonts w:ascii="Arial" w:hAnsi="Arial" w:cs="Arial"/>
          <w:i/>
          <w:sz w:val="22"/>
          <w:szCs w:val="22"/>
        </w:rPr>
        <w:t>dr</w:t>
      </w:r>
      <w:proofErr w:type="spellEnd"/>
      <w:r w:rsidRPr="00397781">
        <w:rPr>
          <w:rFonts w:ascii="Arial" w:hAnsi="Arial" w:cs="Arial"/>
          <w:i/>
          <w:sz w:val="22"/>
          <w:szCs w:val="22"/>
        </w:rPr>
        <w:t xml:space="preserve"> implies (</w:t>
      </w:r>
      <w:proofErr w:type="spellStart"/>
      <w:r w:rsidRPr="00397781">
        <w:rPr>
          <w:rFonts w:ascii="Arial" w:hAnsi="Arial" w:cs="Arial"/>
          <w:i/>
          <w:sz w:val="22"/>
          <w:szCs w:val="22"/>
        </w:rPr>
        <w:t>dr.myRides+dr.myReservations</w:t>
      </w:r>
      <w:proofErr w:type="spellEnd"/>
      <w:r w:rsidRPr="00397781">
        <w:rPr>
          <w:rFonts w:ascii="Arial" w:hAnsi="Arial" w:cs="Arial"/>
          <w:i/>
          <w:sz w:val="22"/>
          <w:szCs w:val="22"/>
        </w:rPr>
        <w:t>)&amp;r=r)</w:t>
      </w:r>
    </w:p>
    <w:p w14:paraId="3DDCC3EE"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59554A11" w14:textId="77777777" w:rsidR="00397781" w:rsidRPr="00397781" w:rsidRDefault="00397781" w:rsidP="00397781">
      <w:pPr>
        <w:rPr>
          <w:rFonts w:ascii="Arial" w:hAnsi="Arial" w:cs="Arial"/>
          <w:i/>
          <w:sz w:val="22"/>
          <w:szCs w:val="22"/>
        </w:rPr>
      </w:pPr>
    </w:p>
    <w:p w14:paraId="38074864"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AreaBelongsToOneCity</w:t>
      </w:r>
      <w:proofErr w:type="spellEnd"/>
      <w:r w:rsidRPr="00397781">
        <w:rPr>
          <w:rFonts w:ascii="Arial" w:hAnsi="Arial" w:cs="Arial"/>
          <w:i/>
          <w:sz w:val="22"/>
          <w:szCs w:val="22"/>
        </w:rPr>
        <w:t>{</w:t>
      </w:r>
    </w:p>
    <w:p w14:paraId="0A70F27B"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a: Area | all c: City | (</w:t>
      </w:r>
      <w:proofErr w:type="spellStart"/>
      <w:r w:rsidRPr="00397781">
        <w:rPr>
          <w:rFonts w:ascii="Arial" w:hAnsi="Arial" w:cs="Arial"/>
          <w:i/>
          <w:sz w:val="22"/>
          <w:szCs w:val="22"/>
        </w:rPr>
        <w:t>a.cityBelonging</w:t>
      </w:r>
      <w:proofErr w:type="spellEnd"/>
      <w:r w:rsidRPr="00397781">
        <w:rPr>
          <w:rFonts w:ascii="Arial" w:hAnsi="Arial" w:cs="Arial"/>
          <w:i/>
          <w:sz w:val="22"/>
          <w:szCs w:val="22"/>
        </w:rPr>
        <w:t xml:space="preserve">=c </w:t>
      </w:r>
      <w:proofErr w:type="spellStart"/>
      <w:r w:rsidRPr="00397781">
        <w:rPr>
          <w:rFonts w:ascii="Arial" w:hAnsi="Arial" w:cs="Arial"/>
          <w:i/>
          <w:sz w:val="22"/>
          <w:szCs w:val="22"/>
        </w:rPr>
        <w:t>iff</w:t>
      </w:r>
      <w:proofErr w:type="spellEnd"/>
      <w:r w:rsidRPr="00397781">
        <w:rPr>
          <w:rFonts w:ascii="Arial" w:hAnsi="Arial" w:cs="Arial"/>
          <w:i/>
          <w:sz w:val="22"/>
          <w:szCs w:val="22"/>
        </w:rPr>
        <w:t xml:space="preserve"> (</w:t>
      </w:r>
      <w:proofErr w:type="spellStart"/>
      <w:r w:rsidRPr="00397781">
        <w:rPr>
          <w:rFonts w:ascii="Arial" w:hAnsi="Arial" w:cs="Arial"/>
          <w:i/>
          <w:sz w:val="22"/>
          <w:szCs w:val="22"/>
        </w:rPr>
        <w:t>c.areas</w:t>
      </w:r>
      <w:proofErr w:type="spellEnd"/>
      <w:r w:rsidRPr="00397781">
        <w:rPr>
          <w:rFonts w:ascii="Arial" w:hAnsi="Arial" w:cs="Arial"/>
          <w:i/>
          <w:sz w:val="22"/>
          <w:szCs w:val="22"/>
        </w:rPr>
        <w:t>)&amp;a = a)</w:t>
      </w:r>
    </w:p>
    <w:p w14:paraId="2A131D78"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3A5E54B1" w14:textId="77777777" w:rsidR="00397781" w:rsidRPr="00397781" w:rsidRDefault="00397781" w:rsidP="00397781">
      <w:pPr>
        <w:rPr>
          <w:rFonts w:ascii="Arial" w:hAnsi="Arial" w:cs="Arial"/>
          <w:i/>
          <w:sz w:val="22"/>
          <w:szCs w:val="22"/>
        </w:rPr>
      </w:pPr>
    </w:p>
    <w:p w14:paraId="4FE3EACF" w14:textId="77777777" w:rsidR="00397781" w:rsidRPr="00397781" w:rsidRDefault="00397781" w:rsidP="00397781">
      <w:pPr>
        <w:rPr>
          <w:rFonts w:ascii="Arial" w:hAnsi="Arial" w:cs="Arial"/>
          <w:i/>
          <w:sz w:val="22"/>
          <w:szCs w:val="22"/>
        </w:rPr>
      </w:pPr>
    </w:p>
    <w:p w14:paraId="75B3DF3D"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lastRenderedPageBreak/>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DriverHasAtLeastOneRide</w:t>
      </w:r>
      <w:proofErr w:type="spellEnd"/>
      <w:r w:rsidRPr="00397781">
        <w:rPr>
          <w:rFonts w:ascii="Arial" w:hAnsi="Arial" w:cs="Arial"/>
          <w:i/>
          <w:sz w:val="22"/>
          <w:szCs w:val="22"/>
        </w:rPr>
        <w:t>{</w:t>
      </w:r>
    </w:p>
    <w:p w14:paraId="10881169"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w:t>
      </w:r>
      <w:proofErr w:type="spellStart"/>
      <w:r w:rsidRPr="00397781">
        <w:rPr>
          <w:rFonts w:ascii="Arial" w:hAnsi="Arial" w:cs="Arial"/>
          <w:i/>
          <w:sz w:val="22"/>
          <w:szCs w:val="22"/>
        </w:rPr>
        <w:t>dr</w:t>
      </w:r>
      <w:proofErr w:type="spellEnd"/>
      <w:r w:rsidRPr="00397781">
        <w:rPr>
          <w:rFonts w:ascii="Arial" w:hAnsi="Arial" w:cs="Arial"/>
          <w:i/>
          <w:sz w:val="22"/>
          <w:szCs w:val="22"/>
        </w:rPr>
        <w:t xml:space="preserve">: Driver | (all r1, r2 :  </w:t>
      </w:r>
      <w:proofErr w:type="spellStart"/>
      <w:r w:rsidRPr="00397781">
        <w:rPr>
          <w:rFonts w:ascii="Arial" w:hAnsi="Arial" w:cs="Arial"/>
          <w:i/>
          <w:sz w:val="22"/>
          <w:szCs w:val="22"/>
        </w:rPr>
        <w:t>dr.myRides</w:t>
      </w:r>
      <w:proofErr w:type="spellEnd"/>
      <w:r w:rsidRPr="00397781">
        <w:rPr>
          <w:rFonts w:ascii="Arial" w:hAnsi="Arial" w:cs="Arial"/>
          <w:i/>
          <w:sz w:val="22"/>
          <w:szCs w:val="22"/>
        </w:rPr>
        <w:t>| r1!=r2 implies (not(r1.completed=False and r2.completed=False)))</w:t>
      </w:r>
    </w:p>
    <w:p w14:paraId="4F10B280"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4E9CABAB" w14:textId="77777777" w:rsidR="00397781" w:rsidRPr="00397781" w:rsidRDefault="00397781" w:rsidP="00397781">
      <w:pPr>
        <w:rPr>
          <w:rFonts w:ascii="Arial" w:hAnsi="Arial" w:cs="Arial"/>
          <w:i/>
          <w:sz w:val="22"/>
          <w:szCs w:val="22"/>
        </w:rPr>
      </w:pPr>
    </w:p>
    <w:p w14:paraId="6B72B0C9"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CustomerHasAtLeastOneRide</w:t>
      </w:r>
      <w:proofErr w:type="spellEnd"/>
      <w:r w:rsidRPr="00397781">
        <w:rPr>
          <w:rFonts w:ascii="Arial" w:hAnsi="Arial" w:cs="Arial"/>
          <w:i/>
          <w:sz w:val="22"/>
          <w:szCs w:val="22"/>
        </w:rPr>
        <w:t>{</w:t>
      </w:r>
    </w:p>
    <w:p w14:paraId="29F4FDEA"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c :Customer | (all r1, r2 :  </w:t>
      </w:r>
      <w:proofErr w:type="spellStart"/>
      <w:r w:rsidRPr="00397781">
        <w:rPr>
          <w:rFonts w:ascii="Arial" w:hAnsi="Arial" w:cs="Arial"/>
          <w:i/>
          <w:sz w:val="22"/>
          <w:szCs w:val="22"/>
        </w:rPr>
        <w:t>c.myRides</w:t>
      </w:r>
      <w:proofErr w:type="spellEnd"/>
      <w:r w:rsidRPr="00397781">
        <w:rPr>
          <w:rFonts w:ascii="Arial" w:hAnsi="Arial" w:cs="Arial"/>
          <w:i/>
          <w:sz w:val="22"/>
          <w:szCs w:val="22"/>
        </w:rPr>
        <w:t>| r1!=r2 implies(not(r1.completed=False and r2.completed=False)))</w:t>
      </w:r>
    </w:p>
    <w:p w14:paraId="36BDCD41"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
    <w:p w14:paraId="2A7808E3"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59F9B0E0" w14:textId="77777777" w:rsidR="00397781" w:rsidRPr="00397781" w:rsidRDefault="00397781" w:rsidP="00397781">
      <w:pPr>
        <w:rPr>
          <w:rFonts w:ascii="Arial" w:hAnsi="Arial" w:cs="Arial"/>
          <w:i/>
          <w:sz w:val="22"/>
          <w:szCs w:val="22"/>
        </w:rPr>
      </w:pPr>
    </w:p>
    <w:p w14:paraId="5B0354FE"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DriverNotAvailable</w:t>
      </w:r>
      <w:proofErr w:type="spellEnd"/>
      <w:r w:rsidRPr="00397781">
        <w:rPr>
          <w:rFonts w:ascii="Arial" w:hAnsi="Arial" w:cs="Arial"/>
          <w:i/>
          <w:sz w:val="22"/>
          <w:szCs w:val="22"/>
        </w:rPr>
        <w:t>{</w:t>
      </w:r>
    </w:p>
    <w:p w14:paraId="29E08963"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w:t>
      </w:r>
      <w:proofErr w:type="spellStart"/>
      <w:r w:rsidRPr="00397781">
        <w:rPr>
          <w:rFonts w:ascii="Arial" w:hAnsi="Arial" w:cs="Arial"/>
          <w:i/>
          <w:sz w:val="22"/>
          <w:szCs w:val="22"/>
        </w:rPr>
        <w:t>dr</w:t>
      </w:r>
      <w:proofErr w:type="spellEnd"/>
      <w:r w:rsidRPr="00397781">
        <w:rPr>
          <w:rFonts w:ascii="Arial" w:hAnsi="Arial" w:cs="Arial"/>
          <w:i/>
          <w:sz w:val="22"/>
          <w:szCs w:val="22"/>
        </w:rPr>
        <w:t xml:space="preserve"> : Driver | all r : </w:t>
      </w:r>
      <w:proofErr w:type="spellStart"/>
      <w:r w:rsidRPr="00397781">
        <w:rPr>
          <w:rFonts w:ascii="Arial" w:hAnsi="Arial" w:cs="Arial"/>
          <w:i/>
          <w:sz w:val="22"/>
          <w:szCs w:val="22"/>
        </w:rPr>
        <w:t>dr.myRides+dr.myReservations</w:t>
      </w:r>
      <w:proofErr w:type="spellEnd"/>
      <w:r w:rsidRPr="00397781">
        <w:rPr>
          <w:rFonts w:ascii="Arial" w:hAnsi="Arial" w:cs="Arial"/>
          <w:i/>
          <w:sz w:val="22"/>
          <w:szCs w:val="22"/>
        </w:rPr>
        <w:t xml:space="preserve"> | (</w:t>
      </w:r>
      <w:proofErr w:type="spellStart"/>
      <w:r w:rsidRPr="00397781">
        <w:rPr>
          <w:rFonts w:ascii="Arial" w:hAnsi="Arial" w:cs="Arial"/>
          <w:i/>
          <w:sz w:val="22"/>
          <w:szCs w:val="22"/>
        </w:rPr>
        <w:t>r.completed</w:t>
      </w:r>
      <w:proofErr w:type="spellEnd"/>
      <w:r w:rsidRPr="00397781">
        <w:rPr>
          <w:rFonts w:ascii="Arial" w:hAnsi="Arial" w:cs="Arial"/>
          <w:i/>
          <w:sz w:val="22"/>
          <w:szCs w:val="22"/>
        </w:rPr>
        <w:t xml:space="preserve">=False implies </w:t>
      </w:r>
      <w:proofErr w:type="spellStart"/>
      <w:r w:rsidRPr="00397781">
        <w:rPr>
          <w:rFonts w:ascii="Arial" w:hAnsi="Arial" w:cs="Arial"/>
          <w:i/>
          <w:sz w:val="22"/>
          <w:szCs w:val="22"/>
        </w:rPr>
        <w:t>dr.isAvailable</w:t>
      </w:r>
      <w:proofErr w:type="spellEnd"/>
      <w:r w:rsidRPr="00397781">
        <w:rPr>
          <w:rFonts w:ascii="Arial" w:hAnsi="Arial" w:cs="Arial"/>
          <w:i/>
          <w:sz w:val="22"/>
          <w:szCs w:val="22"/>
        </w:rPr>
        <w:t>=False)</w:t>
      </w:r>
    </w:p>
    <w:p w14:paraId="26037122" w14:textId="77777777" w:rsidR="00397781" w:rsidRPr="00397781" w:rsidRDefault="00397781" w:rsidP="00397781">
      <w:pPr>
        <w:rPr>
          <w:rFonts w:ascii="Arial" w:hAnsi="Arial" w:cs="Arial"/>
          <w:i/>
          <w:sz w:val="22"/>
          <w:szCs w:val="22"/>
        </w:rPr>
      </w:pPr>
      <w:r w:rsidRPr="00397781">
        <w:rPr>
          <w:rFonts w:ascii="Arial" w:hAnsi="Arial" w:cs="Arial"/>
          <w:i/>
          <w:sz w:val="22"/>
          <w:szCs w:val="22"/>
        </w:rPr>
        <w:t>}</w:t>
      </w:r>
    </w:p>
    <w:p w14:paraId="6D17FAD8" w14:textId="77777777" w:rsidR="00397781" w:rsidRPr="00397781" w:rsidRDefault="00397781" w:rsidP="00397781">
      <w:pPr>
        <w:rPr>
          <w:rFonts w:ascii="Arial" w:hAnsi="Arial" w:cs="Arial"/>
          <w:i/>
          <w:sz w:val="22"/>
          <w:szCs w:val="22"/>
        </w:rPr>
      </w:pPr>
    </w:p>
    <w:p w14:paraId="4BFF13F9" w14:textId="77777777" w:rsidR="00397781" w:rsidRPr="00397781" w:rsidRDefault="00397781" w:rsidP="00397781">
      <w:pPr>
        <w:rPr>
          <w:rFonts w:ascii="Arial" w:hAnsi="Arial" w:cs="Arial"/>
          <w:i/>
          <w:sz w:val="22"/>
          <w:szCs w:val="22"/>
        </w:rPr>
      </w:pPr>
      <w:proofErr w:type="gramStart"/>
      <w:r w:rsidRPr="00397781">
        <w:rPr>
          <w:rFonts w:ascii="Arial" w:hAnsi="Arial" w:cs="Arial"/>
          <w:i/>
          <w:sz w:val="22"/>
          <w:szCs w:val="22"/>
        </w:rPr>
        <w:t>fact</w:t>
      </w:r>
      <w:proofErr w:type="gramEnd"/>
      <w:r w:rsidRPr="00397781">
        <w:rPr>
          <w:rFonts w:ascii="Arial" w:hAnsi="Arial" w:cs="Arial"/>
          <w:i/>
          <w:sz w:val="22"/>
          <w:szCs w:val="22"/>
        </w:rPr>
        <w:t xml:space="preserve"> </w:t>
      </w:r>
      <w:proofErr w:type="spellStart"/>
      <w:r w:rsidRPr="00397781">
        <w:rPr>
          <w:rFonts w:ascii="Arial" w:hAnsi="Arial" w:cs="Arial"/>
          <w:i/>
          <w:sz w:val="22"/>
          <w:szCs w:val="22"/>
        </w:rPr>
        <w:t>CustomerTakeAtLeastOneRequest</w:t>
      </w:r>
      <w:proofErr w:type="spellEnd"/>
      <w:r w:rsidRPr="00397781">
        <w:rPr>
          <w:rFonts w:ascii="Arial" w:hAnsi="Arial" w:cs="Arial"/>
          <w:i/>
          <w:sz w:val="22"/>
          <w:szCs w:val="22"/>
        </w:rPr>
        <w:t>{</w:t>
      </w:r>
    </w:p>
    <w:p w14:paraId="13AE19B1" w14:textId="77777777" w:rsidR="00397781" w:rsidRPr="00397781" w:rsidRDefault="00397781" w:rsidP="00397781">
      <w:pPr>
        <w:rPr>
          <w:rFonts w:ascii="Arial" w:hAnsi="Arial" w:cs="Arial"/>
          <w:i/>
          <w:sz w:val="22"/>
          <w:szCs w:val="22"/>
        </w:rPr>
      </w:pPr>
      <w:r w:rsidRPr="00397781">
        <w:rPr>
          <w:rFonts w:ascii="Arial" w:hAnsi="Arial" w:cs="Arial"/>
          <w:i/>
          <w:sz w:val="22"/>
          <w:szCs w:val="22"/>
        </w:rPr>
        <w:tab/>
      </w:r>
      <w:proofErr w:type="gramStart"/>
      <w:r w:rsidRPr="00397781">
        <w:rPr>
          <w:rFonts w:ascii="Arial" w:hAnsi="Arial" w:cs="Arial"/>
          <w:i/>
          <w:sz w:val="22"/>
          <w:szCs w:val="22"/>
        </w:rPr>
        <w:t>all</w:t>
      </w:r>
      <w:proofErr w:type="gramEnd"/>
      <w:r w:rsidRPr="00397781">
        <w:rPr>
          <w:rFonts w:ascii="Arial" w:hAnsi="Arial" w:cs="Arial"/>
          <w:i/>
          <w:sz w:val="22"/>
          <w:szCs w:val="22"/>
        </w:rPr>
        <w:t xml:space="preserve"> c: Customer | (all req1, req2 : </w:t>
      </w:r>
      <w:proofErr w:type="spellStart"/>
      <w:r w:rsidRPr="00397781">
        <w:rPr>
          <w:rFonts w:ascii="Arial" w:hAnsi="Arial" w:cs="Arial"/>
          <w:i/>
          <w:sz w:val="22"/>
          <w:szCs w:val="22"/>
        </w:rPr>
        <w:t>c.myReservations</w:t>
      </w:r>
      <w:proofErr w:type="spellEnd"/>
      <w:r w:rsidRPr="00397781">
        <w:rPr>
          <w:rFonts w:ascii="Arial" w:hAnsi="Arial" w:cs="Arial"/>
          <w:i/>
          <w:sz w:val="22"/>
          <w:szCs w:val="22"/>
        </w:rPr>
        <w:t>| (req1.completed=False and req2.completed=False) implies req1=req2)</w:t>
      </w:r>
    </w:p>
    <w:p w14:paraId="3ED80362" w14:textId="191C53CD" w:rsidR="00397781" w:rsidRDefault="00397781" w:rsidP="00397781">
      <w:pPr>
        <w:rPr>
          <w:rFonts w:ascii="Arial" w:hAnsi="Arial" w:cs="Arial"/>
          <w:i/>
          <w:sz w:val="22"/>
          <w:szCs w:val="22"/>
        </w:rPr>
      </w:pPr>
      <w:r w:rsidRPr="00397781">
        <w:rPr>
          <w:rFonts w:ascii="Arial" w:hAnsi="Arial" w:cs="Arial"/>
          <w:i/>
          <w:sz w:val="22"/>
          <w:szCs w:val="22"/>
        </w:rPr>
        <w:t>}</w:t>
      </w:r>
    </w:p>
    <w:p w14:paraId="67A921CF" w14:textId="77777777" w:rsidR="00397781" w:rsidRDefault="00397781" w:rsidP="00397781">
      <w:pPr>
        <w:rPr>
          <w:rFonts w:ascii="Arial" w:hAnsi="Arial" w:cs="Arial"/>
          <w:i/>
          <w:sz w:val="22"/>
          <w:szCs w:val="22"/>
        </w:rPr>
      </w:pPr>
    </w:p>
    <w:p w14:paraId="5E82E64D" w14:textId="77777777" w:rsidR="00397781" w:rsidRDefault="00397781" w:rsidP="00397781">
      <w:pPr>
        <w:rPr>
          <w:rFonts w:ascii="Arial" w:hAnsi="Arial" w:cs="Arial"/>
          <w:i/>
          <w:sz w:val="22"/>
          <w:szCs w:val="22"/>
        </w:rPr>
      </w:pPr>
    </w:p>
    <w:p w14:paraId="5ECA0B96" w14:textId="4A6952FD" w:rsidR="00397781" w:rsidRDefault="00397781" w:rsidP="00397781">
      <w:pPr>
        <w:pStyle w:val="Titolo2"/>
      </w:pPr>
      <w:bookmarkStart w:id="188" w:name="_Toc434588352"/>
      <w:bookmarkStart w:id="189" w:name="_Toc434593548"/>
      <w:r>
        <w:t>Assertions</w:t>
      </w:r>
      <w:bookmarkEnd w:id="188"/>
      <w:bookmarkEnd w:id="189"/>
    </w:p>
    <w:p w14:paraId="60AF9162" w14:textId="77777777" w:rsidR="00397781" w:rsidRDefault="00397781" w:rsidP="00397781"/>
    <w:p w14:paraId="10683E09" w14:textId="77777777" w:rsidR="00397781" w:rsidRPr="00397781" w:rsidRDefault="00397781" w:rsidP="00397781">
      <w:pPr>
        <w:rPr>
          <w:rFonts w:ascii="Arial" w:hAnsi="Arial" w:cs="Arial"/>
          <w:sz w:val="22"/>
          <w:szCs w:val="22"/>
        </w:rPr>
      </w:pPr>
      <w:r w:rsidRPr="00397781">
        <w:rPr>
          <w:rFonts w:ascii="Arial" w:hAnsi="Arial" w:cs="Arial"/>
          <w:sz w:val="22"/>
          <w:szCs w:val="22"/>
        </w:rPr>
        <w:t>//ASSERTIONS</w:t>
      </w:r>
    </w:p>
    <w:p w14:paraId="0A208ACE" w14:textId="77777777" w:rsidR="00397781" w:rsidRPr="00397781" w:rsidRDefault="00397781" w:rsidP="00397781">
      <w:pPr>
        <w:rPr>
          <w:rFonts w:ascii="Arial" w:hAnsi="Arial" w:cs="Arial"/>
          <w:sz w:val="22"/>
          <w:szCs w:val="22"/>
        </w:rPr>
      </w:pPr>
    </w:p>
    <w:p w14:paraId="1D79C8C5" w14:textId="77777777" w:rsidR="00397781" w:rsidRPr="00397781" w:rsidRDefault="00397781" w:rsidP="00397781">
      <w:pPr>
        <w:rPr>
          <w:rFonts w:ascii="Arial" w:hAnsi="Arial" w:cs="Arial"/>
          <w:sz w:val="22"/>
          <w:szCs w:val="22"/>
        </w:rPr>
      </w:pPr>
      <w:proofErr w:type="gramStart"/>
      <w:r w:rsidRPr="00397781">
        <w:rPr>
          <w:rFonts w:ascii="Arial" w:hAnsi="Arial" w:cs="Arial"/>
          <w:sz w:val="22"/>
          <w:szCs w:val="22"/>
        </w:rPr>
        <w:t>assert</w:t>
      </w:r>
      <w:proofErr w:type="gramEnd"/>
      <w:r w:rsidRPr="00397781">
        <w:rPr>
          <w:rFonts w:ascii="Arial" w:hAnsi="Arial" w:cs="Arial"/>
          <w:sz w:val="22"/>
          <w:szCs w:val="22"/>
        </w:rPr>
        <w:t xml:space="preserve"> </w:t>
      </w:r>
      <w:proofErr w:type="spellStart"/>
      <w:r w:rsidRPr="00397781">
        <w:rPr>
          <w:rFonts w:ascii="Arial" w:hAnsi="Arial" w:cs="Arial"/>
          <w:sz w:val="22"/>
          <w:szCs w:val="22"/>
        </w:rPr>
        <w:t>driverUnavailableDuringRide</w:t>
      </w:r>
      <w:proofErr w:type="spellEnd"/>
      <w:r w:rsidRPr="00397781">
        <w:rPr>
          <w:rFonts w:ascii="Arial" w:hAnsi="Arial" w:cs="Arial"/>
          <w:sz w:val="22"/>
          <w:szCs w:val="22"/>
        </w:rPr>
        <w:t>{</w:t>
      </w:r>
    </w:p>
    <w:p w14:paraId="6417EF6D" w14:textId="77777777" w:rsidR="00397781" w:rsidRPr="00397781" w:rsidRDefault="00397781" w:rsidP="00397781">
      <w:pPr>
        <w:rPr>
          <w:rFonts w:ascii="Arial" w:hAnsi="Arial" w:cs="Arial"/>
          <w:sz w:val="22"/>
          <w:szCs w:val="22"/>
        </w:rPr>
      </w:pPr>
      <w:r w:rsidRPr="00397781">
        <w:rPr>
          <w:rFonts w:ascii="Arial" w:hAnsi="Arial" w:cs="Arial"/>
          <w:sz w:val="22"/>
          <w:szCs w:val="22"/>
        </w:rPr>
        <w:tab/>
      </w:r>
      <w:proofErr w:type="gramStart"/>
      <w:r w:rsidRPr="00397781">
        <w:rPr>
          <w:rFonts w:ascii="Arial" w:hAnsi="Arial" w:cs="Arial"/>
          <w:sz w:val="22"/>
          <w:szCs w:val="22"/>
        </w:rPr>
        <w:t>all</w:t>
      </w:r>
      <w:proofErr w:type="gramEnd"/>
      <w:r w:rsidRPr="00397781">
        <w:rPr>
          <w:rFonts w:ascii="Arial" w:hAnsi="Arial" w:cs="Arial"/>
          <w:sz w:val="22"/>
          <w:szCs w:val="22"/>
        </w:rPr>
        <w:t xml:space="preserve"> r : Request | </w:t>
      </w:r>
      <w:proofErr w:type="spellStart"/>
      <w:r w:rsidRPr="00397781">
        <w:rPr>
          <w:rFonts w:ascii="Arial" w:hAnsi="Arial" w:cs="Arial"/>
          <w:sz w:val="22"/>
          <w:szCs w:val="22"/>
        </w:rPr>
        <w:t>r.completed</w:t>
      </w:r>
      <w:proofErr w:type="spellEnd"/>
      <w:r w:rsidRPr="00397781">
        <w:rPr>
          <w:rFonts w:ascii="Arial" w:hAnsi="Arial" w:cs="Arial"/>
          <w:sz w:val="22"/>
          <w:szCs w:val="22"/>
        </w:rPr>
        <w:t xml:space="preserve">= False implies </w:t>
      </w:r>
      <w:proofErr w:type="spellStart"/>
      <w:r w:rsidRPr="00397781">
        <w:rPr>
          <w:rFonts w:ascii="Arial" w:hAnsi="Arial" w:cs="Arial"/>
          <w:sz w:val="22"/>
          <w:szCs w:val="22"/>
        </w:rPr>
        <w:t>r.cabman.isAvailable</w:t>
      </w:r>
      <w:proofErr w:type="spellEnd"/>
      <w:r w:rsidRPr="00397781">
        <w:rPr>
          <w:rFonts w:ascii="Arial" w:hAnsi="Arial" w:cs="Arial"/>
          <w:sz w:val="22"/>
          <w:szCs w:val="22"/>
        </w:rPr>
        <w:t>= False</w:t>
      </w:r>
    </w:p>
    <w:p w14:paraId="05491BD7" w14:textId="77777777" w:rsidR="00397781" w:rsidRPr="00397781" w:rsidRDefault="00397781" w:rsidP="00397781">
      <w:pPr>
        <w:rPr>
          <w:rFonts w:ascii="Arial" w:hAnsi="Arial" w:cs="Arial"/>
          <w:sz w:val="22"/>
          <w:szCs w:val="22"/>
        </w:rPr>
      </w:pPr>
      <w:r w:rsidRPr="00397781">
        <w:rPr>
          <w:rFonts w:ascii="Arial" w:hAnsi="Arial" w:cs="Arial"/>
          <w:sz w:val="22"/>
          <w:szCs w:val="22"/>
        </w:rPr>
        <w:t>}</w:t>
      </w:r>
    </w:p>
    <w:p w14:paraId="60BDC884" w14:textId="77777777" w:rsidR="00397781" w:rsidRPr="00397781" w:rsidRDefault="00397781" w:rsidP="00397781">
      <w:pPr>
        <w:rPr>
          <w:rFonts w:ascii="Arial" w:hAnsi="Arial" w:cs="Arial"/>
          <w:sz w:val="22"/>
          <w:szCs w:val="22"/>
        </w:rPr>
      </w:pPr>
    </w:p>
    <w:p w14:paraId="6BC25FBE" w14:textId="77777777" w:rsidR="00397781" w:rsidRPr="00397781" w:rsidRDefault="00397781" w:rsidP="00397781">
      <w:pPr>
        <w:rPr>
          <w:rFonts w:ascii="Arial" w:hAnsi="Arial" w:cs="Arial"/>
          <w:sz w:val="22"/>
          <w:szCs w:val="22"/>
        </w:rPr>
      </w:pPr>
      <w:proofErr w:type="gramStart"/>
      <w:r w:rsidRPr="00397781">
        <w:rPr>
          <w:rFonts w:ascii="Arial" w:hAnsi="Arial" w:cs="Arial"/>
          <w:sz w:val="22"/>
          <w:szCs w:val="22"/>
        </w:rPr>
        <w:t>assert</w:t>
      </w:r>
      <w:proofErr w:type="gramEnd"/>
      <w:r w:rsidRPr="00397781">
        <w:rPr>
          <w:rFonts w:ascii="Arial" w:hAnsi="Arial" w:cs="Arial"/>
          <w:sz w:val="22"/>
          <w:szCs w:val="22"/>
        </w:rPr>
        <w:t xml:space="preserve"> </w:t>
      </w:r>
      <w:proofErr w:type="spellStart"/>
      <w:r w:rsidRPr="00397781">
        <w:rPr>
          <w:rFonts w:ascii="Arial" w:hAnsi="Arial" w:cs="Arial"/>
          <w:sz w:val="22"/>
          <w:szCs w:val="22"/>
        </w:rPr>
        <w:t>driverInQueueAndInArea</w:t>
      </w:r>
      <w:proofErr w:type="spellEnd"/>
      <w:r w:rsidRPr="00397781">
        <w:rPr>
          <w:rFonts w:ascii="Arial" w:hAnsi="Arial" w:cs="Arial"/>
          <w:sz w:val="22"/>
          <w:szCs w:val="22"/>
        </w:rPr>
        <w:t>{</w:t>
      </w:r>
    </w:p>
    <w:p w14:paraId="1ADFFC87" w14:textId="77777777" w:rsidR="00397781" w:rsidRPr="00397781" w:rsidRDefault="00397781" w:rsidP="00397781">
      <w:pPr>
        <w:rPr>
          <w:rFonts w:ascii="Arial" w:hAnsi="Arial" w:cs="Arial"/>
          <w:sz w:val="22"/>
          <w:szCs w:val="22"/>
        </w:rPr>
      </w:pPr>
      <w:r w:rsidRPr="00397781">
        <w:rPr>
          <w:rFonts w:ascii="Arial" w:hAnsi="Arial" w:cs="Arial"/>
          <w:sz w:val="22"/>
          <w:szCs w:val="22"/>
        </w:rPr>
        <w:tab/>
      </w:r>
      <w:proofErr w:type="gramStart"/>
      <w:r w:rsidRPr="00397781">
        <w:rPr>
          <w:rFonts w:ascii="Arial" w:hAnsi="Arial" w:cs="Arial"/>
          <w:sz w:val="22"/>
          <w:szCs w:val="22"/>
        </w:rPr>
        <w:t>all</w:t>
      </w:r>
      <w:proofErr w:type="gramEnd"/>
      <w:r w:rsidRPr="00397781">
        <w:rPr>
          <w:rFonts w:ascii="Arial" w:hAnsi="Arial" w:cs="Arial"/>
          <w:sz w:val="22"/>
          <w:szCs w:val="22"/>
        </w:rPr>
        <w:t xml:space="preserve"> q :Queue | all </w:t>
      </w:r>
      <w:proofErr w:type="spellStart"/>
      <w:r w:rsidRPr="00397781">
        <w:rPr>
          <w:rFonts w:ascii="Arial" w:hAnsi="Arial" w:cs="Arial"/>
          <w:sz w:val="22"/>
          <w:szCs w:val="22"/>
        </w:rPr>
        <w:t>dr</w:t>
      </w:r>
      <w:proofErr w:type="spellEnd"/>
      <w:r w:rsidRPr="00397781">
        <w:rPr>
          <w:rFonts w:ascii="Arial" w:hAnsi="Arial" w:cs="Arial"/>
          <w:sz w:val="22"/>
          <w:szCs w:val="22"/>
        </w:rPr>
        <w:t xml:space="preserve"> : </w:t>
      </w:r>
      <w:proofErr w:type="spellStart"/>
      <w:r w:rsidRPr="00397781">
        <w:rPr>
          <w:rFonts w:ascii="Arial" w:hAnsi="Arial" w:cs="Arial"/>
          <w:sz w:val="22"/>
          <w:szCs w:val="22"/>
        </w:rPr>
        <w:t>Queue.driversOnQueue</w:t>
      </w:r>
      <w:proofErr w:type="spellEnd"/>
      <w:r w:rsidRPr="00397781">
        <w:rPr>
          <w:rFonts w:ascii="Arial" w:hAnsi="Arial" w:cs="Arial"/>
          <w:sz w:val="22"/>
          <w:szCs w:val="22"/>
        </w:rPr>
        <w:t xml:space="preserve"> | </w:t>
      </w:r>
      <w:proofErr w:type="spellStart"/>
      <w:r w:rsidRPr="00397781">
        <w:rPr>
          <w:rFonts w:ascii="Arial" w:hAnsi="Arial" w:cs="Arial"/>
          <w:sz w:val="22"/>
          <w:szCs w:val="22"/>
        </w:rPr>
        <w:t>dr.currentArea</w:t>
      </w:r>
      <w:proofErr w:type="spellEnd"/>
      <w:r w:rsidRPr="00397781">
        <w:rPr>
          <w:rFonts w:ascii="Arial" w:hAnsi="Arial" w:cs="Arial"/>
          <w:sz w:val="22"/>
          <w:szCs w:val="22"/>
        </w:rPr>
        <w:t xml:space="preserve">= </w:t>
      </w:r>
      <w:proofErr w:type="spellStart"/>
      <w:r w:rsidRPr="00397781">
        <w:rPr>
          <w:rFonts w:ascii="Arial" w:hAnsi="Arial" w:cs="Arial"/>
          <w:sz w:val="22"/>
          <w:szCs w:val="22"/>
        </w:rPr>
        <w:t>q.location</w:t>
      </w:r>
      <w:proofErr w:type="spellEnd"/>
    </w:p>
    <w:p w14:paraId="1DE78E4D" w14:textId="77777777" w:rsidR="00397781" w:rsidRPr="00397781" w:rsidRDefault="00397781" w:rsidP="00397781">
      <w:pPr>
        <w:rPr>
          <w:rFonts w:ascii="Arial" w:hAnsi="Arial" w:cs="Arial"/>
          <w:sz w:val="22"/>
          <w:szCs w:val="22"/>
        </w:rPr>
      </w:pPr>
      <w:r w:rsidRPr="00397781">
        <w:rPr>
          <w:rFonts w:ascii="Arial" w:hAnsi="Arial" w:cs="Arial"/>
          <w:sz w:val="22"/>
          <w:szCs w:val="22"/>
        </w:rPr>
        <w:t>}</w:t>
      </w:r>
    </w:p>
    <w:p w14:paraId="574AEFD8" w14:textId="77777777" w:rsidR="00397781" w:rsidRPr="00397781" w:rsidRDefault="00397781" w:rsidP="00397781">
      <w:pPr>
        <w:rPr>
          <w:rFonts w:ascii="Arial" w:hAnsi="Arial" w:cs="Arial"/>
          <w:sz w:val="22"/>
          <w:szCs w:val="22"/>
        </w:rPr>
      </w:pPr>
    </w:p>
    <w:p w14:paraId="70E0236F" w14:textId="77777777" w:rsidR="00397781" w:rsidRPr="00397781" w:rsidRDefault="00397781" w:rsidP="00397781">
      <w:pPr>
        <w:rPr>
          <w:rFonts w:ascii="Arial" w:hAnsi="Arial" w:cs="Arial"/>
          <w:sz w:val="22"/>
          <w:szCs w:val="22"/>
        </w:rPr>
      </w:pPr>
      <w:proofErr w:type="gramStart"/>
      <w:r w:rsidRPr="00397781">
        <w:rPr>
          <w:rFonts w:ascii="Arial" w:hAnsi="Arial" w:cs="Arial"/>
          <w:sz w:val="22"/>
          <w:szCs w:val="22"/>
        </w:rPr>
        <w:t>assert</w:t>
      </w:r>
      <w:proofErr w:type="gramEnd"/>
      <w:r w:rsidRPr="00397781">
        <w:rPr>
          <w:rFonts w:ascii="Arial" w:hAnsi="Arial" w:cs="Arial"/>
          <w:sz w:val="22"/>
          <w:szCs w:val="22"/>
        </w:rPr>
        <w:t xml:space="preserve"> </w:t>
      </w:r>
      <w:proofErr w:type="spellStart"/>
      <w:r w:rsidRPr="00397781">
        <w:rPr>
          <w:rFonts w:ascii="Arial" w:hAnsi="Arial" w:cs="Arial"/>
          <w:sz w:val="22"/>
          <w:szCs w:val="22"/>
        </w:rPr>
        <w:t>NoTemporalyContraddiciton</w:t>
      </w:r>
      <w:proofErr w:type="spellEnd"/>
      <w:r w:rsidRPr="00397781">
        <w:rPr>
          <w:rFonts w:ascii="Arial" w:hAnsi="Arial" w:cs="Arial"/>
          <w:sz w:val="22"/>
          <w:szCs w:val="22"/>
        </w:rPr>
        <w:t>{</w:t>
      </w:r>
    </w:p>
    <w:p w14:paraId="61BC3DBA" w14:textId="77777777" w:rsidR="00397781" w:rsidRPr="00397781" w:rsidRDefault="00397781" w:rsidP="00397781">
      <w:pPr>
        <w:rPr>
          <w:rFonts w:ascii="Arial" w:hAnsi="Arial" w:cs="Arial"/>
          <w:sz w:val="22"/>
          <w:szCs w:val="22"/>
        </w:rPr>
      </w:pPr>
      <w:r w:rsidRPr="00397781">
        <w:rPr>
          <w:rFonts w:ascii="Arial" w:hAnsi="Arial" w:cs="Arial"/>
          <w:sz w:val="22"/>
          <w:szCs w:val="22"/>
        </w:rPr>
        <w:tab/>
      </w:r>
      <w:proofErr w:type="gramStart"/>
      <w:r w:rsidRPr="00397781">
        <w:rPr>
          <w:rFonts w:ascii="Arial" w:hAnsi="Arial" w:cs="Arial"/>
          <w:sz w:val="22"/>
          <w:szCs w:val="22"/>
        </w:rPr>
        <w:t>no</w:t>
      </w:r>
      <w:proofErr w:type="gramEnd"/>
      <w:r w:rsidRPr="00397781">
        <w:rPr>
          <w:rFonts w:ascii="Arial" w:hAnsi="Arial" w:cs="Arial"/>
          <w:sz w:val="22"/>
          <w:szCs w:val="22"/>
        </w:rPr>
        <w:t xml:space="preserve"> r : Request | (</w:t>
      </w:r>
      <w:proofErr w:type="spellStart"/>
      <w:r w:rsidRPr="00397781">
        <w:rPr>
          <w:rFonts w:ascii="Arial" w:hAnsi="Arial" w:cs="Arial"/>
          <w:sz w:val="22"/>
          <w:szCs w:val="22"/>
        </w:rPr>
        <w:t>r.initTime</w:t>
      </w:r>
      <w:proofErr w:type="spellEnd"/>
      <w:r w:rsidRPr="00397781">
        <w:rPr>
          <w:rFonts w:ascii="Arial" w:hAnsi="Arial" w:cs="Arial"/>
          <w:sz w:val="22"/>
          <w:szCs w:val="22"/>
        </w:rPr>
        <w:t xml:space="preserve">&gt; </w:t>
      </w:r>
      <w:proofErr w:type="spellStart"/>
      <w:r w:rsidRPr="00397781">
        <w:rPr>
          <w:rFonts w:ascii="Arial" w:hAnsi="Arial" w:cs="Arial"/>
          <w:sz w:val="22"/>
          <w:szCs w:val="22"/>
        </w:rPr>
        <w:t>r.finishTime</w:t>
      </w:r>
      <w:proofErr w:type="spellEnd"/>
      <w:r w:rsidRPr="00397781">
        <w:rPr>
          <w:rFonts w:ascii="Arial" w:hAnsi="Arial" w:cs="Arial"/>
          <w:sz w:val="22"/>
          <w:szCs w:val="22"/>
        </w:rPr>
        <w:t>)</w:t>
      </w:r>
    </w:p>
    <w:p w14:paraId="0D98F1B3" w14:textId="77777777" w:rsidR="00397781" w:rsidRPr="00397781" w:rsidRDefault="00397781" w:rsidP="00397781">
      <w:pPr>
        <w:rPr>
          <w:rFonts w:ascii="Arial" w:hAnsi="Arial" w:cs="Arial"/>
          <w:sz w:val="22"/>
          <w:szCs w:val="22"/>
        </w:rPr>
      </w:pPr>
      <w:r w:rsidRPr="00397781">
        <w:rPr>
          <w:rFonts w:ascii="Arial" w:hAnsi="Arial" w:cs="Arial"/>
          <w:sz w:val="22"/>
          <w:szCs w:val="22"/>
        </w:rPr>
        <w:t>}</w:t>
      </w:r>
    </w:p>
    <w:p w14:paraId="3F7D0D6F" w14:textId="77777777" w:rsidR="00397781" w:rsidRPr="00397781" w:rsidRDefault="00397781" w:rsidP="00397781">
      <w:pPr>
        <w:rPr>
          <w:rFonts w:ascii="Arial" w:hAnsi="Arial" w:cs="Arial"/>
          <w:sz w:val="22"/>
          <w:szCs w:val="22"/>
        </w:rPr>
      </w:pPr>
    </w:p>
    <w:p w14:paraId="3B793803" w14:textId="77777777" w:rsidR="00397781" w:rsidRPr="00397781" w:rsidRDefault="00397781" w:rsidP="00397781">
      <w:pPr>
        <w:rPr>
          <w:rFonts w:ascii="Arial" w:hAnsi="Arial" w:cs="Arial"/>
          <w:sz w:val="22"/>
          <w:szCs w:val="22"/>
        </w:rPr>
      </w:pPr>
      <w:proofErr w:type="gramStart"/>
      <w:r w:rsidRPr="00397781">
        <w:rPr>
          <w:rFonts w:ascii="Arial" w:hAnsi="Arial" w:cs="Arial"/>
          <w:sz w:val="22"/>
          <w:szCs w:val="22"/>
        </w:rPr>
        <w:t>assert</w:t>
      </w:r>
      <w:proofErr w:type="gramEnd"/>
      <w:r w:rsidRPr="00397781">
        <w:rPr>
          <w:rFonts w:ascii="Arial" w:hAnsi="Arial" w:cs="Arial"/>
          <w:sz w:val="22"/>
          <w:szCs w:val="22"/>
        </w:rPr>
        <w:t xml:space="preserve"> </w:t>
      </w:r>
      <w:proofErr w:type="spellStart"/>
      <w:r w:rsidRPr="00397781">
        <w:rPr>
          <w:rFonts w:ascii="Arial" w:hAnsi="Arial" w:cs="Arial"/>
          <w:sz w:val="22"/>
          <w:szCs w:val="22"/>
        </w:rPr>
        <w:t>noTwoRideActiveForDriver</w:t>
      </w:r>
      <w:proofErr w:type="spellEnd"/>
      <w:r w:rsidRPr="00397781">
        <w:rPr>
          <w:rFonts w:ascii="Arial" w:hAnsi="Arial" w:cs="Arial"/>
          <w:sz w:val="22"/>
          <w:szCs w:val="22"/>
        </w:rPr>
        <w:t>{</w:t>
      </w:r>
    </w:p>
    <w:p w14:paraId="34669904" w14:textId="77777777" w:rsidR="00397781" w:rsidRPr="00397781" w:rsidRDefault="00397781" w:rsidP="00397781">
      <w:pPr>
        <w:rPr>
          <w:rFonts w:ascii="Arial" w:hAnsi="Arial" w:cs="Arial"/>
          <w:sz w:val="22"/>
          <w:szCs w:val="22"/>
        </w:rPr>
      </w:pPr>
      <w:r w:rsidRPr="00397781">
        <w:rPr>
          <w:rFonts w:ascii="Arial" w:hAnsi="Arial" w:cs="Arial"/>
          <w:sz w:val="22"/>
          <w:szCs w:val="22"/>
        </w:rPr>
        <w:tab/>
      </w:r>
      <w:proofErr w:type="gramStart"/>
      <w:r w:rsidRPr="00397781">
        <w:rPr>
          <w:rFonts w:ascii="Arial" w:hAnsi="Arial" w:cs="Arial"/>
          <w:sz w:val="22"/>
          <w:szCs w:val="22"/>
        </w:rPr>
        <w:t>all</w:t>
      </w:r>
      <w:proofErr w:type="gramEnd"/>
      <w:r w:rsidRPr="00397781">
        <w:rPr>
          <w:rFonts w:ascii="Arial" w:hAnsi="Arial" w:cs="Arial"/>
          <w:sz w:val="22"/>
          <w:szCs w:val="22"/>
        </w:rPr>
        <w:t xml:space="preserve"> r1,r2 : Ride | ((r1.completed=False and r2.completed=False and r1!=r2) implies r1.cabman!=r2.cabman)</w:t>
      </w:r>
    </w:p>
    <w:p w14:paraId="5F0904B2" w14:textId="77777777" w:rsidR="00397781" w:rsidRPr="00397781" w:rsidRDefault="00397781" w:rsidP="00397781">
      <w:pPr>
        <w:rPr>
          <w:rFonts w:ascii="Arial" w:hAnsi="Arial" w:cs="Arial"/>
          <w:sz w:val="22"/>
          <w:szCs w:val="22"/>
        </w:rPr>
      </w:pPr>
      <w:r w:rsidRPr="00397781">
        <w:rPr>
          <w:rFonts w:ascii="Arial" w:hAnsi="Arial" w:cs="Arial"/>
          <w:sz w:val="22"/>
          <w:szCs w:val="22"/>
        </w:rPr>
        <w:t>}</w:t>
      </w:r>
    </w:p>
    <w:p w14:paraId="7805FD1F" w14:textId="77777777" w:rsidR="00397781" w:rsidRPr="00397781" w:rsidRDefault="00397781" w:rsidP="00397781">
      <w:pPr>
        <w:rPr>
          <w:rFonts w:ascii="Arial" w:hAnsi="Arial" w:cs="Arial"/>
          <w:sz w:val="22"/>
          <w:szCs w:val="22"/>
        </w:rPr>
      </w:pPr>
    </w:p>
    <w:p w14:paraId="18CC9403" w14:textId="77777777" w:rsidR="00397781" w:rsidRPr="00397781" w:rsidRDefault="00397781" w:rsidP="00397781">
      <w:pPr>
        <w:rPr>
          <w:rFonts w:ascii="Arial" w:hAnsi="Arial" w:cs="Arial"/>
          <w:sz w:val="22"/>
          <w:szCs w:val="22"/>
        </w:rPr>
      </w:pPr>
      <w:proofErr w:type="gramStart"/>
      <w:r w:rsidRPr="00397781">
        <w:rPr>
          <w:rFonts w:ascii="Arial" w:hAnsi="Arial" w:cs="Arial"/>
          <w:sz w:val="22"/>
          <w:szCs w:val="22"/>
        </w:rPr>
        <w:t>assert</w:t>
      </w:r>
      <w:proofErr w:type="gramEnd"/>
      <w:r w:rsidRPr="00397781">
        <w:rPr>
          <w:rFonts w:ascii="Arial" w:hAnsi="Arial" w:cs="Arial"/>
          <w:sz w:val="22"/>
          <w:szCs w:val="22"/>
        </w:rPr>
        <w:t xml:space="preserve"> </w:t>
      </w:r>
      <w:proofErr w:type="spellStart"/>
      <w:r w:rsidRPr="00397781">
        <w:rPr>
          <w:rFonts w:ascii="Arial" w:hAnsi="Arial" w:cs="Arial"/>
          <w:sz w:val="22"/>
          <w:szCs w:val="22"/>
        </w:rPr>
        <w:t>noTwoCustomerInTheSameRide</w:t>
      </w:r>
      <w:proofErr w:type="spellEnd"/>
      <w:r w:rsidRPr="00397781">
        <w:rPr>
          <w:rFonts w:ascii="Arial" w:hAnsi="Arial" w:cs="Arial"/>
          <w:sz w:val="22"/>
          <w:szCs w:val="22"/>
        </w:rPr>
        <w:t>{</w:t>
      </w:r>
    </w:p>
    <w:p w14:paraId="7B56F367" w14:textId="77777777" w:rsidR="00397781" w:rsidRPr="00397781" w:rsidRDefault="00397781" w:rsidP="00397781">
      <w:pPr>
        <w:rPr>
          <w:rFonts w:ascii="Arial" w:hAnsi="Arial" w:cs="Arial"/>
          <w:sz w:val="22"/>
          <w:szCs w:val="22"/>
        </w:rPr>
      </w:pPr>
      <w:r w:rsidRPr="00397781">
        <w:rPr>
          <w:rFonts w:ascii="Arial" w:hAnsi="Arial" w:cs="Arial"/>
          <w:sz w:val="22"/>
          <w:szCs w:val="22"/>
        </w:rPr>
        <w:tab/>
      </w:r>
      <w:proofErr w:type="gramStart"/>
      <w:r w:rsidRPr="00397781">
        <w:rPr>
          <w:rFonts w:ascii="Arial" w:hAnsi="Arial" w:cs="Arial"/>
          <w:sz w:val="22"/>
          <w:szCs w:val="22"/>
        </w:rPr>
        <w:t>all</w:t>
      </w:r>
      <w:proofErr w:type="gramEnd"/>
      <w:r w:rsidRPr="00397781">
        <w:rPr>
          <w:rFonts w:ascii="Arial" w:hAnsi="Arial" w:cs="Arial"/>
          <w:sz w:val="22"/>
          <w:szCs w:val="22"/>
        </w:rPr>
        <w:t xml:space="preserve"> r1, r2 : Ride | r1!=r2 implies r1.passenger!=r2.passenger</w:t>
      </w:r>
    </w:p>
    <w:p w14:paraId="45A18D73" w14:textId="51C4BF16" w:rsidR="00397781" w:rsidRDefault="00397781" w:rsidP="00397781">
      <w:pPr>
        <w:rPr>
          <w:rFonts w:ascii="Arial" w:hAnsi="Arial" w:cs="Arial"/>
          <w:sz w:val="22"/>
          <w:szCs w:val="22"/>
        </w:rPr>
      </w:pPr>
      <w:r w:rsidRPr="00397781">
        <w:rPr>
          <w:rFonts w:ascii="Arial" w:hAnsi="Arial" w:cs="Arial"/>
          <w:sz w:val="22"/>
          <w:szCs w:val="22"/>
        </w:rPr>
        <w:t>}</w:t>
      </w:r>
    </w:p>
    <w:p w14:paraId="488EC8E3" w14:textId="77777777" w:rsidR="009438AC" w:rsidRDefault="009438AC" w:rsidP="00397781">
      <w:pPr>
        <w:rPr>
          <w:rFonts w:ascii="Arial" w:hAnsi="Arial" w:cs="Arial"/>
          <w:sz w:val="22"/>
          <w:szCs w:val="22"/>
        </w:rPr>
      </w:pPr>
    </w:p>
    <w:p w14:paraId="28BD9A89" w14:textId="77777777" w:rsidR="009438AC" w:rsidRDefault="009438AC" w:rsidP="00397781">
      <w:pPr>
        <w:rPr>
          <w:rFonts w:ascii="Arial" w:hAnsi="Arial" w:cs="Arial"/>
          <w:sz w:val="22"/>
          <w:szCs w:val="22"/>
        </w:rPr>
      </w:pPr>
    </w:p>
    <w:p w14:paraId="16E729B1" w14:textId="77777777" w:rsidR="00D41235" w:rsidRDefault="00D41235" w:rsidP="00397781">
      <w:pPr>
        <w:rPr>
          <w:rFonts w:ascii="Arial" w:hAnsi="Arial" w:cs="Arial"/>
          <w:sz w:val="22"/>
          <w:szCs w:val="22"/>
        </w:rPr>
      </w:pPr>
    </w:p>
    <w:p w14:paraId="3D3732DC" w14:textId="77777777" w:rsidR="00D41235" w:rsidRDefault="00D41235" w:rsidP="00397781">
      <w:pPr>
        <w:rPr>
          <w:rFonts w:ascii="Arial" w:hAnsi="Arial" w:cs="Arial"/>
          <w:sz w:val="22"/>
          <w:szCs w:val="22"/>
        </w:rPr>
      </w:pPr>
    </w:p>
    <w:p w14:paraId="09A6E74F" w14:textId="77777777" w:rsidR="00D41235" w:rsidRDefault="00D41235" w:rsidP="00397781">
      <w:pPr>
        <w:rPr>
          <w:rFonts w:ascii="Arial" w:hAnsi="Arial" w:cs="Arial"/>
          <w:sz w:val="22"/>
          <w:szCs w:val="22"/>
        </w:rPr>
      </w:pPr>
    </w:p>
    <w:p w14:paraId="63047CD1" w14:textId="77777777" w:rsidR="00D41235" w:rsidRDefault="00D41235" w:rsidP="00397781">
      <w:pPr>
        <w:rPr>
          <w:rFonts w:ascii="Arial" w:hAnsi="Arial" w:cs="Arial"/>
          <w:sz w:val="22"/>
          <w:szCs w:val="22"/>
        </w:rPr>
      </w:pPr>
    </w:p>
    <w:p w14:paraId="3E3543D4" w14:textId="4DB29D72" w:rsidR="00D41235" w:rsidRDefault="008B5E74" w:rsidP="00D41235">
      <w:pPr>
        <w:pStyle w:val="Titolo2"/>
      </w:pPr>
      <w:bookmarkStart w:id="190" w:name="_Toc434593549"/>
      <w:r>
        <w:rPr>
          <w:rFonts w:ascii="Arial" w:hAnsi="Arial" w:cs="Arial"/>
          <w:noProof/>
          <w:sz w:val="22"/>
          <w:szCs w:val="22"/>
          <w:lang w:val="it-IT" w:eastAsia="it-IT"/>
        </w:rPr>
        <w:drawing>
          <wp:anchor distT="0" distB="0" distL="114300" distR="114300" simplePos="0" relativeHeight="251742720" behindDoc="0" locked="0" layoutInCell="1" allowOverlap="1" wp14:anchorId="147A89AC" wp14:editId="335D8EEE">
            <wp:simplePos x="0" y="0"/>
            <wp:positionH relativeFrom="margin">
              <wp:align>center</wp:align>
            </wp:positionH>
            <wp:positionV relativeFrom="paragraph">
              <wp:posOffset>-1270</wp:posOffset>
            </wp:positionV>
            <wp:extent cx="3060700" cy="8190230"/>
            <wp:effectExtent l="0" t="0" r="6350" b="1270"/>
            <wp:wrapNone/>
            <wp:docPr id="4" name="Immagine 4" descr="Alloy exampl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lloy example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60700" cy="8190230"/>
                    </a:xfrm>
                    <a:prstGeom prst="rect">
                      <a:avLst/>
                    </a:prstGeom>
                    <a:noFill/>
                    <a:ln>
                      <a:noFill/>
                    </a:ln>
                  </pic:spPr>
                </pic:pic>
              </a:graphicData>
            </a:graphic>
            <wp14:sizeRelH relativeFrom="page">
              <wp14:pctWidth>0</wp14:pctWidth>
            </wp14:sizeRelH>
            <wp14:sizeRelV relativeFrom="page">
              <wp14:pctHeight>0</wp14:pctHeight>
            </wp14:sizeRelV>
          </wp:anchor>
        </w:drawing>
      </w:r>
      <w:r w:rsidR="00D41235">
        <w:t>Alloy Examples</w:t>
      </w:r>
      <w:bookmarkEnd w:id="190"/>
      <w:r w:rsidR="00D41235">
        <w:t xml:space="preserve"> </w:t>
      </w:r>
    </w:p>
    <w:p w14:paraId="6981C1A5" w14:textId="75C360F5" w:rsidR="00D41235" w:rsidRPr="00D41235" w:rsidRDefault="00D41235" w:rsidP="00D41235"/>
    <w:p w14:paraId="414DA229" w14:textId="5D602D31" w:rsidR="00D41235" w:rsidRDefault="00D41235" w:rsidP="00397781">
      <w:pPr>
        <w:rPr>
          <w:rFonts w:ascii="Arial" w:hAnsi="Arial" w:cs="Arial"/>
          <w:sz w:val="22"/>
          <w:szCs w:val="22"/>
        </w:rPr>
      </w:pPr>
    </w:p>
    <w:p w14:paraId="5A52E313" w14:textId="26855B18" w:rsidR="00D41235" w:rsidRDefault="00D41235" w:rsidP="00397781">
      <w:pPr>
        <w:rPr>
          <w:rFonts w:ascii="Arial" w:hAnsi="Arial" w:cs="Arial"/>
          <w:sz w:val="22"/>
          <w:szCs w:val="22"/>
        </w:rPr>
      </w:pPr>
    </w:p>
    <w:p w14:paraId="38DE241F" w14:textId="42DFD333" w:rsidR="00D41235" w:rsidRDefault="00D41235" w:rsidP="00397781">
      <w:pPr>
        <w:rPr>
          <w:rFonts w:ascii="Arial" w:hAnsi="Arial" w:cs="Arial"/>
          <w:sz w:val="22"/>
          <w:szCs w:val="22"/>
        </w:rPr>
      </w:pPr>
    </w:p>
    <w:p w14:paraId="3D1C9965" w14:textId="3A72CC98" w:rsidR="00D41235" w:rsidRDefault="00D41235" w:rsidP="00397781">
      <w:pPr>
        <w:rPr>
          <w:rFonts w:ascii="Arial" w:hAnsi="Arial" w:cs="Arial"/>
          <w:sz w:val="22"/>
          <w:szCs w:val="22"/>
        </w:rPr>
      </w:pPr>
    </w:p>
    <w:p w14:paraId="0D359342" w14:textId="2241C023" w:rsidR="00D41235" w:rsidRDefault="00D41235" w:rsidP="00397781">
      <w:pPr>
        <w:rPr>
          <w:rFonts w:ascii="Arial" w:hAnsi="Arial" w:cs="Arial"/>
          <w:sz w:val="22"/>
          <w:szCs w:val="22"/>
        </w:rPr>
      </w:pPr>
    </w:p>
    <w:p w14:paraId="44113037" w14:textId="62909186" w:rsidR="00D41235" w:rsidRDefault="00D41235" w:rsidP="00397781">
      <w:pPr>
        <w:rPr>
          <w:rFonts w:ascii="Arial" w:hAnsi="Arial" w:cs="Arial"/>
          <w:sz w:val="22"/>
          <w:szCs w:val="22"/>
        </w:rPr>
      </w:pPr>
    </w:p>
    <w:p w14:paraId="41A69ECB" w14:textId="77777777" w:rsidR="00D41235" w:rsidRDefault="00D41235" w:rsidP="00397781">
      <w:pPr>
        <w:rPr>
          <w:rFonts w:ascii="Arial" w:hAnsi="Arial" w:cs="Arial"/>
          <w:sz w:val="22"/>
          <w:szCs w:val="22"/>
        </w:rPr>
      </w:pPr>
    </w:p>
    <w:p w14:paraId="471D12C2" w14:textId="4EB524F6" w:rsidR="00D41235" w:rsidRDefault="00D41235" w:rsidP="00397781">
      <w:pPr>
        <w:rPr>
          <w:rFonts w:ascii="Arial" w:hAnsi="Arial" w:cs="Arial"/>
          <w:sz w:val="22"/>
          <w:szCs w:val="22"/>
        </w:rPr>
      </w:pPr>
    </w:p>
    <w:p w14:paraId="4165824E" w14:textId="1C30710D" w:rsidR="00D41235" w:rsidRDefault="00D41235" w:rsidP="00397781">
      <w:pPr>
        <w:rPr>
          <w:rFonts w:ascii="Arial" w:hAnsi="Arial" w:cs="Arial"/>
          <w:sz w:val="22"/>
          <w:szCs w:val="22"/>
        </w:rPr>
      </w:pPr>
    </w:p>
    <w:p w14:paraId="420CF3B3" w14:textId="08DBC77A" w:rsidR="00D41235" w:rsidRDefault="00D41235" w:rsidP="00397781">
      <w:pPr>
        <w:rPr>
          <w:rFonts w:ascii="Arial" w:hAnsi="Arial" w:cs="Arial"/>
          <w:sz w:val="22"/>
          <w:szCs w:val="22"/>
        </w:rPr>
      </w:pPr>
    </w:p>
    <w:p w14:paraId="05EDF8BE" w14:textId="69397175" w:rsidR="00D41235" w:rsidRDefault="00D41235" w:rsidP="00397781">
      <w:pPr>
        <w:rPr>
          <w:rFonts w:ascii="Arial" w:hAnsi="Arial" w:cs="Arial"/>
          <w:sz w:val="22"/>
          <w:szCs w:val="22"/>
        </w:rPr>
      </w:pPr>
    </w:p>
    <w:p w14:paraId="18B2CC1E" w14:textId="6A6EDDB1" w:rsidR="00D41235" w:rsidRDefault="00D41235" w:rsidP="00397781">
      <w:pPr>
        <w:rPr>
          <w:rFonts w:ascii="Arial" w:hAnsi="Arial" w:cs="Arial"/>
          <w:sz w:val="22"/>
          <w:szCs w:val="22"/>
        </w:rPr>
      </w:pPr>
    </w:p>
    <w:p w14:paraId="16A66473" w14:textId="66CEE34A" w:rsidR="00D41235" w:rsidRDefault="00D41235" w:rsidP="00397781">
      <w:pPr>
        <w:rPr>
          <w:rFonts w:ascii="Arial" w:hAnsi="Arial" w:cs="Arial"/>
          <w:sz w:val="22"/>
          <w:szCs w:val="22"/>
        </w:rPr>
      </w:pPr>
    </w:p>
    <w:p w14:paraId="4E29C424" w14:textId="77777777" w:rsidR="00D41235" w:rsidRDefault="00D41235" w:rsidP="00397781">
      <w:pPr>
        <w:rPr>
          <w:rFonts w:ascii="Arial" w:hAnsi="Arial" w:cs="Arial"/>
          <w:sz w:val="22"/>
          <w:szCs w:val="22"/>
        </w:rPr>
      </w:pPr>
    </w:p>
    <w:p w14:paraId="4FAF0E83" w14:textId="77777777" w:rsidR="00D41235" w:rsidRDefault="00D41235" w:rsidP="00397781">
      <w:pPr>
        <w:rPr>
          <w:rFonts w:ascii="Arial" w:hAnsi="Arial" w:cs="Arial"/>
          <w:sz w:val="22"/>
          <w:szCs w:val="22"/>
        </w:rPr>
      </w:pPr>
    </w:p>
    <w:p w14:paraId="09CCA0CB" w14:textId="77777777" w:rsidR="00D41235" w:rsidRDefault="00D41235" w:rsidP="00397781">
      <w:pPr>
        <w:rPr>
          <w:rFonts w:ascii="Arial" w:hAnsi="Arial" w:cs="Arial"/>
          <w:sz w:val="22"/>
          <w:szCs w:val="22"/>
        </w:rPr>
      </w:pPr>
    </w:p>
    <w:p w14:paraId="0A414020" w14:textId="77777777" w:rsidR="00D41235" w:rsidRDefault="00D41235" w:rsidP="00397781">
      <w:pPr>
        <w:rPr>
          <w:rFonts w:ascii="Arial" w:hAnsi="Arial" w:cs="Arial"/>
          <w:sz w:val="22"/>
          <w:szCs w:val="22"/>
        </w:rPr>
      </w:pPr>
    </w:p>
    <w:p w14:paraId="0445BDD5" w14:textId="77777777" w:rsidR="00D41235" w:rsidRDefault="00D41235" w:rsidP="00397781">
      <w:pPr>
        <w:rPr>
          <w:rFonts w:ascii="Arial" w:hAnsi="Arial" w:cs="Arial"/>
          <w:sz w:val="22"/>
          <w:szCs w:val="22"/>
        </w:rPr>
      </w:pPr>
    </w:p>
    <w:p w14:paraId="02903C52" w14:textId="77777777" w:rsidR="00D41235" w:rsidRDefault="00D41235" w:rsidP="00397781">
      <w:pPr>
        <w:rPr>
          <w:rFonts w:ascii="Arial" w:hAnsi="Arial" w:cs="Arial"/>
          <w:sz w:val="22"/>
          <w:szCs w:val="22"/>
        </w:rPr>
      </w:pPr>
    </w:p>
    <w:p w14:paraId="7266C225" w14:textId="77777777" w:rsidR="00D41235" w:rsidRDefault="00D41235" w:rsidP="00397781">
      <w:pPr>
        <w:rPr>
          <w:rFonts w:ascii="Arial" w:hAnsi="Arial" w:cs="Arial"/>
          <w:sz w:val="22"/>
          <w:szCs w:val="22"/>
        </w:rPr>
      </w:pPr>
    </w:p>
    <w:p w14:paraId="6B32F3A9" w14:textId="77777777" w:rsidR="00D41235" w:rsidRDefault="00D41235" w:rsidP="00397781">
      <w:pPr>
        <w:rPr>
          <w:rFonts w:ascii="Arial" w:hAnsi="Arial" w:cs="Arial"/>
          <w:sz w:val="22"/>
          <w:szCs w:val="22"/>
        </w:rPr>
      </w:pPr>
    </w:p>
    <w:p w14:paraId="1CBA92A8" w14:textId="77777777" w:rsidR="00D41235" w:rsidRDefault="00D41235" w:rsidP="00397781">
      <w:pPr>
        <w:rPr>
          <w:rFonts w:ascii="Arial" w:hAnsi="Arial" w:cs="Arial"/>
          <w:sz w:val="22"/>
          <w:szCs w:val="22"/>
        </w:rPr>
      </w:pPr>
    </w:p>
    <w:p w14:paraId="5761FCFC" w14:textId="77777777" w:rsidR="00D41235" w:rsidRDefault="00D41235" w:rsidP="00397781">
      <w:pPr>
        <w:rPr>
          <w:rFonts w:ascii="Arial" w:hAnsi="Arial" w:cs="Arial"/>
          <w:sz w:val="22"/>
          <w:szCs w:val="22"/>
        </w:rPr>
      </w:pPr>
    </w:p>
    <w:p w14:paraId="653337B2" w14:textId="77777777" w:rsidR="00D41235" w:rsidRDefault="00D41235" w:rsidP="00397781">
      <w:pPr>
        <w:rPr>
          <w:rFonts w:ascii="Arial" w:hAnsi="Arial" w:cs="Arial"/>
          <w:sz w:val="22"/>
          <w:szCs w:val="22"/>
        </w:rPr>
      </w:pPr>
    </w:p>
    <w:p w14:paraId="78EC93EF" w14:textId="77777777" w:rsidR="00D41235" w:rsidRDefault="00D41235" w:rsidP="00397781">
      <w:pPr>
        <w:rPr>
          <w:rFonts w:ascii="Arial" w:hAnsi="Arial" w:cs="Arial"/>
          <w:sz w:val="22"/>
          <w:szCs w:val="22"/>
        </w:rPr>
      </w:pPr>
    </w:p>
    <w:p w14:paraId="26F423B9" w14:textId="77777777" w:rsidR="00D41235" w:rsidRDefault="00D41235" w:rsidP="00397781">
      <w:pPr>
        <w:rPr>
          <w:rFonts w:ascii="Arial" w:hAnsi="Arial" w:cs="Arial"/>
          <w:sz w:val="22"/>
          <w:szCs w:val="22"/>
        </w:rPr>
      </w:pPr>
    </w:p>
    <w:p w14:paraId="7F0B3942" w14:textId="77777777" w:rsidR="00D41235" w:rsidRDefault="00D41235" w:rsidP="00397781">
      <w:pPr>
        <w:rPr>
          <w:rFonts w:ascii="Arial" w:hAnsi="Arial" w:cs="Arial"/>
          <w:sz w:val="22"/>
          <w:szCs w:val="22"/>
        </w:rPr>
      </w:pPr>
    </w:p>
    <w:p w14:paraId="6CA09CFF" w14:textId="77777777" w:rsidR="00D41235" w:rsidRDefault="00D41235" w:rsidP="00397781">
      <w:pPr>
        <w:rPr>
          <w:rFonts w:ascii="Arial" w:hAnsi="Arial" w:cs="Arial"/>
          <w:sz w:val="22"/>
          <w:szCs w:val="22"/>
        </w:rPr>
      </w:pPr>
    </w:p>
    <w:p w14:paraId="68B3E4EF" w14:textId="77777777" w:rsidR="00D41235" w:rsidRDefault="00D41235" w:rsidP="00397781">
      <w:pPr>
        <w:rPr>
          <w:rFonts w:ascii="Arial" w:hAnsi="Arial" w:cs="Arial"/>
          <w:sz w:val="22"/>
          <w:szCs w:val="22"/>
        </w:rPr>
      </w:pPr>
    </w:p>
    <w:p w14:paraId="5862A03B" w14:textId="77777777" w:rsidR="00D41235" w:rsidRDefault="00D41235" w:rsidP="00397781">
      <w:pPr>
        <w:rPr>
          <w:rFonts w:ascii="Arial" w:hAnsi="Arial" w:cs="Arial"/>
          <w:sz w:val="22"/>
          <w:szCs w:val="22"/>
        </w:rPr>
      </w:pPr>
    </w:p>
    <w:p w14:paraId="5AA9D77E" w14:textId="77777777" w:rsidR="00D41235" w:rsidRDefault="00D41235" w:rsidP="00397781">
      <w:pPr>
        <w:rPr>
          <w:rFonts w:ascii="Arial" w:hAnsi="Arial" w:cs="Arial"/>
          <w:sz w:val="22"/>
          <w:szCs w:val="22"/>
        </w:rPr>
      </w:pPr>
    </w:p>
    <w:p w14:paraId="40BCD15E" w14:textId="77777777" w:rsidR="00D41235" w:rsidRDefault="00D41235" w:rsidP="00397781">
      <w:pPr>
        <w:rPr>
          <w:rFonts w:ascii="Arial" w:hAnsi="Arial" w:cs="Arial"/>
          <w:sz w:val="22"/>
          <w:szCs w:val="22"/>
        </w:rPr>
      </w:pPr>
    </w:p>
    <w:p w14:paraId="26B8DFC3" w14:textId="77777777" w:rsidR="00D41235" w:rsidRDefault="00D41235" w:rsidP="00397781">
      <w:pPr>
        <w:rPr>
          <w:rFonts w:ascii="Arial" w:hAnsi="Arial" w:cs="Arial"/>
          <w:sz w:val="22"/>
          <w:szCs w:val="22"/>
        </w:rPr>
      </w:pPr>
    </w:p>
    <w:p w14:paraId="1D6D02CD" w14:textId="77777777" w:rsidR="00D41235" w:rsidRDefault="00D41235" w:rsidP="00397781">
      <w:pPr>
        <w:rPr>
          <w:rFonts w:ascii="Arial" w:hAnsi="Arial" w:cs="Arial"/>
          <w:sz w:val="22"/>
          <w:szCs w:val="22"/>
        </w:rPr>
      </w:pPr>
    </w:p>
    <w:p w14:paraId="7A112678" w14:textId="77777777" w:rsidR="00D41235" w:rsidRDefault="00D41235" w:rsidP="00397781">
      <w:pPr>
        <w:rPr>
          <w:rFonts w:ascii="Arial" w:hAnsi="Arial" w:cs="Arial"/>
          <w:sz w:val="22"/>
          <w:szCs w:val="22"/>
        </w:rPr>
      </w:pPr>
    </w:p>
    <w:p w14:paraId="7EFDCC0A" w14:textId="77777777" w:rsidR="00D41235" w:rsidRDefault="00D41235" w:rsidP="00397781">
      <w:pPr>
        <w:rPr>
          <w:rFonts w:ascii="Arial" w:hAnsi="Arial" w:cs="Arial"/>
          <w:sz w:val="22"/>
          <w:szCs w:val="22"/>
        </w:rPr>
      </w:pPr>
    </w:p>
    <w:p w14:paraId="6989A4F9" w14:textId="77777777" w:rsidR="00D41235" w:rsidRDefault="00D41235" w:rsidP="00397781">
      <w:pPr>
        <w:rPr>
          <w:rFonts w:ascii="Arial" w:hAnsi="Arial" w:cs="Arial"/>
          <w:sz w:val="22"/>
          <w:szCs w:val="22"/>
        </w:rPr>
      </w:pPr>
    </w:p>
    <w:p w14:paraId="608AE2B6" w14:textId="77777777" w:rsidR="00D41235" w:rsidRDefault="00D41235" w:rsidP="00397781">
      <w:pPr>
        <w:rPr>
          <w:rFonts w:ascii="Arial" w:hAnsi="Arial" w:cs="Arial"/>
          <w:sz w:val="22"/>
          <w:szCs w:val="22"/>
        </w:rPr>
      </w:pPr>
    </w:p>
    <w:p w14:paraId="4B283C6E" w14:textId="77777777" w:rsidR="00D41235" w:rsidRDefault="00D41235" w:rsidP="00397781">
      <w:pPr>
        <w:rPr>
          <w:rFonts w:ascii="Arial" w:hAnsi="Arial" w:cs="Arial"/>
          <w:sz w:val="22"/>
          <w:szCs w:val="22"/>
        </w:rPr>
      </w:pPr>
    </w:p>
    <w:p w14:paraId="61A31968" w14:textId="77777777" w:rsidR="00D41235" w:rsidRDefault="00D41235" w:rsidP="00397781">
      <w:pPr>
        <w:rPr>
          <w:rFonts w:ascii="Arial" w:hAnsi="Arial" w:cs="Arial"/>
          <w:sz w:val="22"/>
          <w:szCs w:val="22"/>
        </w:rPr>
      </w:pPr>
    </w:p>
    <w:p w14:paraId="491295A1" w14:textId="77777777" w:rsidR="00D41235" w:rsidRDefault="00D41235" w:rsidP="00397781">
      <w:pPr>
        <w:rPr>
          <w:rFonts w:ascii="Arial" w:hAnsi="Arial" w:cs="Arial"/>
          <w:sz w:val="22"/>
          <w:szCs w:val="22"/>
        </w:rPr>
      </w:pPr>
    </w:p>
    <w:p w14:paraId="69031C13" w14:textId="77777777" w:rsidR="00D41235" w:rsidRDefault="00D41235" w:rsidP="00397781">
      <w:pPr>
        <w:rPr>
          <w:rFonts w:ascii="Arial" w:hAnsi="Arial" w:cs="Arial"/>
          <w:sz w:val="22"/>
          <w:szCs w:val="22"/>
        </w:rPr>
      </w:pPr>
    </w:p>
    <w:p w14:paraId="3758F5E5" w14:textId="77777777" w:rsidR="00D41235" w:rsidRDefault="00D41235" w:rsidP="00397781">
      <w:pPr>
        <w:rPr>
          <w:rFonts w:ascii="Arial" w:hAnsi="Arial" w:cs="Arial"/>
          <w:sz w:val="22"/>
          <w:szCs w:val="22"/>
        </w:rPr>
      </w:pPr>
    </w:p>
    <w:p w14:paraId="636B9DDF" w14:textId="77777777" w:rsidR="00D41235" w:rsidRDefault="00D41235" w:rsidP="00397781">
      <w:pPr>
        <w:rPr>
          <w:rFonts w:ascii="Arial" w:hAnsi="Arial" w:cs="Arial"/>
          <w:sz w:val="22"/>
          <w:szCs w:val="22"/>
        </w:rPr>
      </w:pPr>
    </w:p>
    <w:p w14:paraId="3294726B" w14:textId="77777777" w:rsidR="00D41235" w:rsidRDefault="00D41235" w:rsidP="00397781">
      <w:pPr>
        <w:rPr>
          <w:rFonts w:ascii="Arial" w:hAnsi="Arial" w:cs="Arial"/>
          <w:sz w:val="22"/>
          <w:szCs w:val="22"/>
        </w:rPr>
      </w:pPr>
    </w:p>
    <w:p w14:paraId="03F636C3" w14:textId="77777777" w:rsidR="00D41235" w:rsidRDefault="00D41235" w:rsidP="00397781">
      <w:pPr>
        <w:rPr>
          <w:rFonts w:ascii="Arial" w:hAnsi="Arial" w:cs="Arial"/>
          <w:sz w:val="22"/>
          <w:szCs w:val="22"/>
        </w:rPr>
      </w:pPr>
    </w:p>
    <w:p w14:paraId="179F79AF" w14:textId="77777777" w:rsidR="00D41235" w:rsidRDefault="00D41235" w:rsidP="00397781">
      <w:pPr>
        <w:rPr>
          <w:rFonts w:ascii="Arial" w:hAnsi="Arial" w:cs="Arial"/>
          <w:sz w:val="22"/>
          <w:szCs w:val="22"/>
        </w:rPr>
      </w:pPr>
    </w:p>
    <w:p w14:paraId="5C0BF3CE" w14:textId="77777777" w:rsidR="00D41235" w:rsidRDefault="00D41235" w:rsidP="00397781">
      <w:pPr>
        <w:rPr>
          <w:rFonts w:ascii="Arial" w:hAnsi="Arial" w:cs="Arial"/>
          <w:sz w:val="22"/>
          <w:szCs w:val="22"/>
        </w:rPr>
      </w:pPr>
    </w:p>
    <w:p w14:paraId="51951FBE" w14:textId="5EA7166D" w:rsidR="00D41235" w:rsidRDefault="00785237" w:rsidP="00397781">
      <w:pPr>
        <w:rPr>
          <w:rFonts w:ascii="Arial" w:hAnsi="Arial" w:cs="Arial"/>
          <w:sz w:val="22"/>
          <w:szCs w:val="22"/>
        </w:rPr>
      </w:pPr>
      <w:r>
        <w:rPr>
          <w:noProof/>
        </w:rPr>
        <w:lastRenderedPageBreak/>
        <w:pict w14:anchorId="27F5D3F6">
          <v:shape id="_x0000_s1090" type="#_x0000_t75" style="position:absolute;margin-left:141.95pt;margin-top:-.15pt;width:198.4pt;height:657.35pt;z-index:251741696;mso-position-horizontal-relative:text;mso-position-vertical-relative:text">
            <v:imagedata r:id="rId56" o:title="Alloy example2"/>
          </v:shape>
        </w:pict>
      </w:r>
    </w:p>
    <w:p w14:paraId="60EFAA2B" w14:textId="77777777" w:rsidR="00D41235" w:rsidRDefault="00D41235" w:rsidP="00397781">
      <w:pPr>
        <w:rPr>
          <w:rFonts w:ascii="Arial" w:hAnsi="Arial" w:cs="Arial"/>
          <w:sz w:val="22"/>
          <w:szCs w:val="22"/>
        </w:rPr>
      </w:pPr>
    </w:p>
    <w:p w14:paraId="65600DE8" w14:textId="602AA274" w:rsidR="00D41235" w:rsidRDefault="00D41235" w:rsidP="00397781">
      <w:pPr>
        <w:rPr>
          <w:rFonts w:ascii="Arial" w:hAnsi="Arial" w:cs="Arial"/>
          <w:sz w:val="22"/>
          <w:szCs w:val="22"/>
        </w:rPr>
      </w:pPr>
    </w:p>
    <w:p w14:paraId="310278C4" w14:textId="33B00053" w:rsidR="00D41235" w:rsidRDefault="00D41235" w:rsidP="00397781">
      <w:pPr>
        <w:rPr>
          <w:rFonts w:ascii="Arial" w:hAnsi="Arial" w:cs="Arial"/>
          <w:sz w:val="22"/>
          <w:szCs w:val="22"/>
        </w:rPr>
      </w:pPr>
    </w:p>
    <w:p w14:paraId="46DFB7DE" w14:textId="4DC64356" w:rsidR="00D41235" w:rsidRDefault="00D41235" w:rsidP="00397781">
      <w:pPr>
        <w:rPr>
          <w:rFonts w:ascii="Arial" w:hAnsi="Arial" w:cs="Arial"/>
          <w:sz w:val="22"/>
          <w:szCs w:val="22"/>
        </w:rPr>
      </w:pPr>
    </w:p>
    <w:p w14:paraId="05EEB9B3" w14:textId="77777777" w:rsidR="00D41235" w:rsidRDefault="00D41235" w:rsidP="00397781">
      <w:pPr>
        <w:rPr>
          <w:rFonts w:ascii="Arial" w:hAnsi="Arial" w:cs="Arial"/>
          <w:sz w:val="22"/>
          <w:szCs w:val="22"/>
        </w:rPr>
      </w:pPr>
    </w:p>
    <w:p w14:paraId="7FBBC224" w14:textId="778119E7" w:rsidR="00D41235" w:rsidRDefault="00D41235" w:rsidP="00397781">
      <w:pPr>
        <w:rPr>
          <w:rFonts w:ascii="Arial" w:hAnsi="Arial" w:cs="Arial"/>
          <w:sz w:val="22"/>
          <w:szCs w:val="22"/>
        </w:rPr>
      </w:pPr>
    </w:p>
    <w:p w14:paraId="6A038727" w14:textId="168CC656" w:rsidR="00D41235" w:rsidRDefault="00D41235" w:rsidP="00397781">
      <w:pPr>
        <w:rPr>
          <w:rFonts w:ascii="Arial" w:hAnsi="Arial" w:cs="Arial"/>
          <w:sz w:val="22"/>
          <w:szCs w:val="22"/>
        </w:rPr>
      </w:pPr>
    </w:p>
    <w:p w14:paraId="2464DA3B" w14:textId="77777777" w:rsidR="00D41235" w:rsidRDefault="00D41235" w:rsidP="00397781">
      <w:pPr>
        <w:rPr>
          <w:rFonts w:ascii="Arial" w:hAnsi="Arial" w:cs="Arial"/>
          <w:sz w:val="22"/>
          <w:szCs w:val="22"/>
        </w:rPr>
      </w:pPr>
    </w:p>
    <w:p w14:paraId="26B6ABB8" w14:textId="77777777" w:rsidR="00D41235" w:rsidRDefault="00D41235" w:rsidP="00397781">
      <w:pPr>
        <w:rPr>
          <w:rFonts w:ascii="Arial" w:hAnsi="Arial" w:cs="Arial"/>
          <w:sz w:val="22"/>
          <w:szCs w:val="22"/>
        </w:rPr>
      </w:pPr>
    </w:p>
    <w:p w14:paraId="48E6853D" w14:textId="77777777" w:rsidR="00D41235" w:rsidRDefault="00D41235" w:rsidP="00397781">
      <w:pPr>
        <w:rPr>
          <w:rFonts w:ascii="Arial" w:hAnsi="Arial" w:cs="Arial"/>
          <w:sz w:val="22"/>
          <w:szCs w:val="22"/>
        </w:rPr>
      </w:pPr>
    </w:p>
    <w:p w14:paraId="1968BC95" w14:textId="086EB1B8" w:rsidR="00D41235" w:rsidRDefault="00D41235" w:rsidP="00397781">
      <w:pPr>
        <w:rPr>
          <w:rFonts w:ascii="Arial" w:hAnsi="Arial" w:cs="Arial"/>
          <w:sz w:val="22"/>
          <w:szCs w:val="22"/>
        </w:rPr>
      </w:pPr>
    </w:p>
    <w:p w14:paraId="621767D5" w14:textId="77777777" w:rsidR="00D41235" w:rsidRDefault="00D41235" w:rsidP="00397781">
      <w:pPr>
        <w:rPr>
          <w:rFonts w:ascii="Arial" w:hAnsi="Arial" w:cs="Arial"/>
          <w:sz w:val="22"/>
          <w:szCs w:val="22"/>
        </w:rPr>
      </w:pPr>
    </w:p>
    <w:p w14:paraId="21308C60" w14:textId="77777777" w:rsidR="00D41235" w:rsidRPr="00D41235" w:rsidRDefault="00D41235" w:rsidP="00397781">
      <w:pPr>
        <w:rPr>
          <w:rFonts w:ascii="Arial" w:hAnsi="Arial" w:cs="Arial"/>
          <w:sz w:val="22"/>
          <w:szCs w:val="22"/>
        </w:rPr>
      </w:pPr>
    </w:p>
    <w:p w14:paraId="7771CC15" w14:textId="77777777" w:rsidR="00D41235" w:rsidRDefault="00D41235" w:rsidP="00397781">
      <w:pPr>
        <w:rPr>
          <w:rFonts w:ascii="Arial" w:hAnsi="Arial" w:cs="Arial"/>
          <w:sz w:val="22"/>
          <w:szCs w:val="22"/>
        </w:rPr>
      </w:pPr>
    </w:p>
    <w:p w14:paraId="0DE69777" w14:textId="77777777" w:rsidR="00D41235" w:rsidRDefault="00D41235" w:rsidP="00397781">
      <w:pPr>
        <w:rPr>
          <w:rFonts w:ascii="Arial" w:hAnsi="Arial" w:cs="Arial"/>
          <w:sz w:val="22"/>
          <w:szCs w:val="22"/>
        </w:rPr>
      </w:pPr>
    </w:p>
    <w:p w14:paraId="66CD6205" w14:textId="77777777" w:rsidR="00D41235" w:rsidRDefault="00D41235" w:rsidP="00397781">
      <w:pPr>
        <w:rPr>
          <w:rFonts w:ascii="Arial" w:hAnsi="Arial" w:cs="Arial"/>
          <w:sz w:val="22"/>
          <w:szCs w:val="22"/>
        </w:rPr>
      </w:pPr>
    </w:p>
    <w:p w14:paraId="1F019DFA" w14:textId="77777777" w:rsidR="00D41235" w:rsidRDefault="00D41235" w:rsidP="00397781">
      <w:pPr>
        <w:rPr>
          <w:rFonts w:ascii="Arial" w:hAnsi="Arial" w:cs="Arial"/>
          <w:sz w:val="22"/>
          <w:szCs w:val="22"/>
        </w:rPr>
      </w:pPr>
    </w:p>
    <w:p w14:paraId="611886C5" w14:textId="77777777" w:rsidR="00D41235" w:rsidRDefault="00D41235" w:rsidP="00397781">
      <w:pPr>
        <w:rPr>
          <w:rFonts w:ascii="Arial" w:hAnsi="Arial" w:cs="Arial"/>
          <w:sz w:val="22"/>
          <w:szCs w:val="22"/>
        </w:rPr>
      </w:pPr>
    </w:p>
    <w:p w14:paraId="1122EA97" w14:textId="77777777" w:rsidR="00D41235" w:rsidRDefault="00D41235" w:rsidP="00397781">
      <w:pPr>
        <w:rPr>
          <w:rFonts w:ascii="Arial" w:hAnsi="Arial" w:cs="Arial"/>
          <w:sz w:val="22"/>
          <w:szCs w:val="22"/>
        </w:rPr>
      </w:pPr>
    </w:p>
    <w:p w14:paraId="038E6805" w14:textId="77777777" w:rsidR="00D41235" w:rsidRDefault="00D41235" w:rsidP="00397781">
      <w:pPr>
        <w:rPr>
          <w:rFonts w:ascii="Arial" w:hAnsi="Arial" w:cs="Arial"/>
          <w:sz w:val="22"/>
          <w:szCs w:val="22"/>
        </w:rPr>
      </w:pPr>
    </w:p>
    <w:p w14:paraId="49D0431D" w14:textId="77777777" w:rsidR="00D41235" w:rsidRDefault="00D41235" w:rsidP="00397781">
      <w:pPr>
        <w:rPr>
          <w:rFonts w:ascii="Arial" w:hAnsi="Arial" w:cs="Arial"/>
          <w:sz w:val="22"/>
          <w:szCs w:val="22"/>
        </w:rPr>
      </w:pPr>
    </w:p>
    <w:p w14:paraId="55AB882D" w14:textId="77777777" w:rsidR="00D41235" w:rsidRDefault="00D41235" w:rsidP="00397781">
      <w:pPr>
        <w:rPr>
          <w:rFonts w:ascii="Arial" w:hAnsi="Arial" w:cs="Arial"/>
          <w:sz w:val="22"/>
          <w:szCs w:val="22"/>
        </w:rPr>
      </w:pPr>
    </w:p>
    <w:p w14:paraId="3093FB9E" w14:textId="77777777" w:rsidR="00D41235" w:rsidRDefault="00D41235" w:rsidP="00397781">
      <w:pPr>
        <w:rPr>
          <w:rFonts w:ascii="Arial" w:hAnsi="Arial" w:cs="Arial"/>
          <w:sz w:val="22"/>
          <w:szCs w:val="22"/>
        </w:rPr>
      </w:pPr>
    </w:p>
    <w:p w14:paraId="3828AB00" w14:textId="77777777" w:rsidR="00D41235" w:rsidRDefault="00D41235" w:rsidP="00397781">
      <w:pPr>
        <w:rPr>
          <w:rFonts w:ascii="Arial" w:hAnsi="Arial" w:cs="Arial"/>
          <w:sz w:val="22"/>
          <w:szCs w:val="22"/>
        </w:rPr>
      </w:pPr>
    </w:p>
    <w:p w14:paraId="0B34E73C" w14:textId="77777777" w:rsidR="00D41235" w:rsidRDefault="00D41235" w:rsidP="00397781">
      <w:pPr>
        <w:rPr>
          <w:rFonts w:ascii="Arial" w:hAnsi="Arial" w:cs="Arial"/>
          <w:sz w:val="22"/>
          <w:szCs w:val="22"/>
        </w:rPr>
      </w:pPr>
    </w:p>
    <w:p w14:paraId="0797A02C" w14:textId="77777777" w:rsidR="00D41235" w:rsidRDefault="00D41235" w:rsidP="00397781">
      <w:pPr>
        <w:rPr>
          <w:rFonts w:ascii="Arial" w:hAnsi="Arial" w:cs="Arial"/>
          <w:sz w:val="22"/>
          <w:szCs w:val="22"/>
        </w:rPr>
      </w:pPr>
    </w:p>
    <w:p w14:paraId="2F6C4383" w14:textId="77777777" w:rsidR="00D41235" w:rsidRDefault="00D41235" w:rsidP="00397781">
      <w:pPr>
        <w:rPr>
          <w:rFonts w:ascii="Arial" w:hAnsi="Arial" w:cs="Arial"/>
          <w:sz w:val="22"/>
          <w:szCs w:val="22"/>
        </w:rPr>
      </w:pPr>
    </w:p>
    <w:p w14:paraId="112F331E" w14:textId="77777777" w:rsidR="00D41235" w:rsidRDefault="00D41235" w:rsidP="00397781">
      <w:pPr>
        <w:rPr>
          <w:rFonts w:ascii="Arial" w:hAnsi="Arial" w:cs="Arial"/>
          <w:sz w:val="22"/>
          <w:szCs w:val="22"/>
        </w:rPr>
      </w:pPr>
    </w:p>
    <w:p w14:paraId="5AC8B939" w14:textId="77777777" w:rsidR="00D41235" w:rsidRDefault="00D41235" w:rsidP="00397781">
      <w:pPr>
        <w:rPr>
          <w:rFonts w:ascii="Arial" w:hAnsi="Arial" w:cs="Arial"/>
          <w:sz w:val="22"/>
          <w:szCs w:val="22"/>
        </w:rPr>
      </w:pPr>
    </w:p>
    <w:p w14:paraId="6176A9CE" w14:textId="77777777" w:rsidR="00D41235" w:rsidRDefault="00D41235" w:rsidP="00397781">
      <w:pPr>
        <w:rPr>
          <w:rFonts w:ascii="Arial" w:hAnsi="Arial" w:cs="Arial"/>
          <w:sz w:val="22"/>
          <w:szCs w:val="22"/>
        </w:rPr>
      </w:pPr>
    </w:p>
    <w:p w14:paraId="205D2578" w14:textId="77777777" w:rsidR="00D41235" w:rsidRDefault="00D41235" w:rsidP="00397781">
      <w:pPr>
        <w:rPr>
          <w:rFonts w:ascii="Arial" w:hAnsi="Arial" w:cs="Arial"/>
          <w:sz w:val="22"/>
          <w:szCs w:val="22"/>
        </w:rPr>
      </w:pPr>
    </w:p>
    <w:p w14:paraId="30733A12" w14:textId="77777777" w:rsidR="00D41235" w:rsidRDefault="00D41235" w:rsidP="00397781">
      <w:pPr>
        <w:rPr>
          <w:rFonts w:ascii="Arial" w:hAnsi="Arial" w:cs="Arial"/>
          <w:sz w:val="22"/>
          <w:szCs w:val="22"/>
        </w:rPr>
      </w:pPr>
    </w:p>
    <w:p w14:paraId="4F879756" w14:textId="77777777" w:rsidR="00D41235" w:rsidRDefault="00D41235" w:rsidP="00397781">
      <w:pPr>
        <w:rPr>
          <w:rFonts w:ascii="Arial" w:hAnsi="Arial" w:cs="Arial"/>
          <w:sz w:val="22"/>
          <w:szCs w:val="22"/>
        </w:rPr>
      </w:pPr>
    </w:p>
    <w:p w14:paraId="1FC58D12" w14:textId="77777777" w:rsidR="00D41235" w:rsidRDefault="00D41235" w:rsidP="00397781">
      <w:pPr>
        <w:rPr>
          <w:rFonts w:ascii="Arial" w:hAnsi="Arial" w:cs="Arial"/>
          <w:sz w:val="22"/>
          <w:szCs w:val="22"/>
        </w:rPr>
      </w:pPr>
    </w:p>
    <w:p w14:paraId="78C1A24F" w14:textId="77777777" w:rsidR="00D41235" w:rsidRDefault="00D41235" w:rsidP="00397781">
      <w:pPr>
        <w:rPr>
          <w:rFonts w:ascii="Arial" w:hAnsi="Arial" w:cs="Arial"/>
          <w:sz w:val="22"/>
          <w:szCs w:val="22"/>
        </w:rPr>
      </w:pPr>
    </w:p>
    <w:p w14:paraId="377CA86F" w14:textId="77777777" w:rsidR="00D41235" w:rsidRDefault="00D41235" w:rsidP="00397781">
      <w:pPr>
        <w:rPr>
          <w:rFonts w:ascii="Arial" w:hAnsi="Arial" w:cs="Arial"/>
          <w:sz w:val="22"/>
          <w:szCs w:val="22"/>
        </w:rPr>
      </w:pPr>
    </w:p>
    <w:p w14:paraId="44568E5B" w14:textId="77777777" w:rsidR="00D41235" w:rsidRDefault="00D41235" w:rsidP="00397781">
      <w:pPr>
        <w:rPr>
          <w:rFonts w:ascii="Arial" w:hAnsi="Arial" w:cs="Arial"/>
          <w:sz w:val="22"/>
          <w:szCs w:val="22"/>
        </w:rPr>
      </w:pPr>
    </w:p>
    <w:p w14:paraId="479FFF57" w14:textId="77777777" w:rsidR="00D41235" w:rsidRDefault="00D41235" w:rsidP="00397781">
      <w:pPr>
        <w:rPr>
          <w:rFonts w:ascii="Arial" w:hAnsi="Arial" w:cs="Arial"/>
          <w:sz w:val="22"/>
          <w:szCs w:val="22"/>
        </w:rPr>
      </w:pPr>
    </w:p>
    <w:p w14:paraId="601394FB" w14:textId="77777777" w:rsidR="00D41235" w:rsidRDefault="00D41235" w:rsidP="00397781">
      <w:pPr>
        <w:rPr>
          <w:rFonts w:ascii="Arial" w:hAnsi="Arial" w:cs="Arial"/>
          <w:sz w:val="22"/>
          <w:szCs w:val="22"/>
        </w:rPr>
      </w:pPr>
    </w:p>
    <w:p w14:paraId="6A473BFF" w14:textId="77777777" w:rsidR="00D41235" w:rsidRDefault="00D41235" w:rsidP="00397781">
      <w:pPr>
        <w:rPr>
          <w:rFonts w:ascii="Arial" w:hAnsi="Arial" w:cs="Arial"/>
          <w:sz w:val="22"/>
          <w:szCs w:val="22"/>
        </w:rPr>
      </w:pPr>
    </w:p>
    <w:p w14:paraId="49D5852C" w14:textId="77777777" w:rsidR="00D41235" w:rsidRDefault="00D41235" w:rsidP="00397781">
      <w:pPr>
        <w:rPr>
          <w:rFonts w:ascii="Arial" w:hAnsi="Arial" w:cs="Arial"/>
          <w:sz w:val="22"/>
          <w:szCs w:val="22"/>
        </w:rPr>
      </w:pPr>
    </w:p>
    <w:p w14:paraId="1F62B32A" w14:textId="77777777" w:rsidR="00D41235" w:rsidRDefault="00D41235" w:rsidP="00397781">
      <w:pPr>
        <w:rPr>
          <w:rFonts w:ascii="Arial" w:hAnsi="Arial" w:cs="Arial"/>
          <w:sz w:val="22"/>
          <w:szCs w:val="22"/>
        </w:rPr>
      </w:pPr>
    </w:p>
    <w:p w14:paraId="2880255B" w14:textId="77777777" w:rsidR="00D41235" w:rsidRDefault="00D41235" w:rsidP="00397781">
      <w:pPr>
        <w:rPr>
          <w:rFonts w:ascii="Arial" w:hAnsi="Arial" w:cs="Arial"/>
          <w:sz w:val="22"/>
          <w:szCs w:val="22"/>
        </w:rPr>
      </w:pPr>
    </w:p>
    <w:p w14:paraId="5725D864" w14:textId="77777777" w:rsidR="00D41235" w:rsidRDefault="00D41235" w:rsidP="00397781">
      <w:pPr>
        <w:rPr>
          <w:rFonts w:ascii="Arial" w:hAnsi="Arial" w:cs="Arial"/>
          <w:sz w:val="22"/>
          <w:szCs w:val="22"/>
        </w:rPr>
      </w:pPr>
    </w:p>
    <w:p w14:paraId="61EB6757" w14:textId="77777777" w:rsidR="00D41235" w:rsidRDefault="00D41235" w:rsidP="00397781">
      <w:pPr>
        <w:rPr>
          <w:rFonts w:ascii="Arial" w:hAnsi="Arial" w:cs="Arial"/>
          <w:sz w:val="22"/>
          <w:szCs w:val="22"/>
        </w:rPr>
      </w:pPr>
    </w:p>
    <w:p w14:paraId="1EE86DD7" w14:textId="77777777" w:rsidR="00D41235" w:rsidRDefault="00D41235" w:rsidP="00397781">
      <w:pPr>
        <w:rPr>
          <w:rFonts w:ascii="Arial" w:hAnsi="Arial" w:cs="Arial"/>
          <w:sz w:val="22"/>
          <w:szCs w:val="22"/>
        </w:rPr>
      </w:pPr>
    </w:p>
    <w:p w14:paraId="55CAA6E6" w14:textId="77777777" w:rsidR="00D41235" w:rsidRDefault="00D41235" w:rsidP="00397781">
      <w:pPr>
        <w:rPr>
          <w:rFonts w:ascii="Arial" w:hAnsi="Arial" w:cs="Arial"/>
          <w:sz w:val="22"/>
          <w:szCs w:val="22"/>
        </w:rPr>
      </w:pPr>
    </w:p>
    <w:p w14:paraId="5A719E91" w14:textId="77777777" w:rsidR="00D41235" w:rsidRDefault="00D41235" w:rsidP="00397781">
      <w:pPr>
        <w:rPr>
          <w:rFonts w:ascii="Arial" w:hAnsi="Arial" w:cs="Arial"/>
          <w:sz w:val="22"/>
          <w:szCs w:val="22"/>
        </w:rPr>
      </w:pPr>
    </w:p>
    <w:p w14:paraId="53DD18C9" w14:textId="77777777" w:rsidR="00D41235" w:rsidRDefault="00D41235" w:rsidP="00397781">
      <w:pPr>
        <w:rPr>
          <w:rFonts w:ascii="Arial" w:hAnsi="Arial" w:cs="Arial"/>
          <w:sz w:val="22"/>
          <w:szCs w:val="22"/>
        </w:rPr>
      </w:pPr>
    </w:p>
    <w:p w14:paraId="640CB760" w14:textId="77777777" w:rsidR="00D41235" w:rsidRDefault="00D41235" w:rsidP="00397781">
      <w:pPr>
        <w:rPr>
          <w:rFonts w:ascii="Arial" w:hAnsi="Arial" w:cs="Arial"/>
          <w:sz w:val="22"/>
          <w:szCs w:val="22"/>
        </w:rPr>
      </w:pPr>
    </w:p>
    <w:p w14:paraId="68DBD189" w14:textId="77777777" w:rsidR="00D41235" w:rsidRDefault="00D41235" w:rsidP="00397781">
      <w:pPr>
        <w:rPr>
          <w:rFonts w:ascii="Arial" w:hAnsi="Arial" w:cs="Arial"/>
          <w:sz w:val="22"/>
          <w:szCs w:val="22"/>
        </w:rPr>
      </w:pPr>
    </w:p>
    <w:p w14:paraId="5402677C" w14:textId="77777777" w:rsidR="00D41235" w:rsidRDefault="00D41235" w:rsidP="00397781">
      <w:pPr>
        <w:rPr>
          <w:rFonts w:ascii="Arial" w:hAnsi="Arial" w:cs="Arial"/>
          <w:sz w:val="22"/>
          <w:szCs w:val="22"/>
        </w:rPr>
      </w:pPr>
    </w:p>
    <w:p w14:paraId="7B48DD67" w14:textId="77777777" w:rsidR="00D41235" w:rsidRDefault="00D41235" w:rsidP="00397781">
      <w:pPr>
        <w:rPr>
          <w:rFonts w:ascii="Arial" w:hAnsi="Arial" w:cs="Arial"/>
          <w:sz w:val="22"/>
          <w:szCs w:val="22"/>
        </w:rPr>
      </w:pPr>
    </w:p>
    <w:p w14:paraId="3562C50F" w14:textId="77777777" w:rsidR="00D41235" w:rsidRDefault="00D41235" w:rsidP="00397781">
      <w:pPr>
        <w:rPr>
          <w:rFonts w:ascii="Arial" w:hAnsi="Arial" w:cs="Arial"/>
          <w:sz w:val="22"/>
          <w:szCs w:val="22"/>
        </w:rPr>
      </w:pPr>
    </w:p>
    <w:p w14:paraId="292EA80B" w14:textId="77777777" w:rsidR="00D41235" w:rsidRDefault="00D41235" w:rsidP="00397781">
      <w:pPr>
        <w:rPr>
          <w:rFonts w:ascii="Arial" w:hAnsi="Arial" w:cs="Arial"/>
          <w:sz w:val="22"/>
          <w:szCs w:val="22"/>
        </w:rPr>
      </w:pPr>
    </w:p>
    <w:p w14:paraId="7DF16E6E" w14:textId="77777777" w:rsidR="00D41235" w:rsidRDefault="00D41235" w:rsidP="00397781">
      <w:pPr>
        <w:rPr>
          <w:rFonts w:ascii="Arial" w:hAnsi="Arial" w:cs="Arial"/>
          <w:sz w:val="22"/>
          <w:szCs w:val="22"/>
        </w:rPr>
      </w:pPr>
    </w:p>
    <w:p w14:paraId="0CDE4D18" w14:textId="53782C3F" w:rsidR="009438AC" w:rsidRDefault="009438AC" w:rsidP="009438AC">
      <w:pPr>
        <w:pStyle w:val="Titolo1"/>
      </w:pPr>
      <w:bookmarkStart w:id="191" w:name="_Toc434593550"/>
      <w:r>
        <w:t>Appendix</w:t>
      </w:r>
      <w:bookmarkEnd w:id="191"/>
      <w:r>
        <w:t xml:space="preserve"> </w:t>
      </w:r>
    </w:p>
    <w:p w14:paraId="444651F7" w14:textId="04F1A795" w:rsidR="009438AC" w:rsidRDefault="009438AC" w:rsidP="009438AC">
      <w:pPr>
        <w:pStyle w:val="Titolo2"/>
      </w:pPr>
      <w:bookmarkStart w:id="192" w:name="_Toc434593551"/>
      <w:r>
        <w:t>Tools</w:t>
      </w:r>
      <w:bookmarkEnd w:id="192"/>
    </w:p>
    <w:p w14:paraId="05F4D5A0" w14:textId="45A42926" w:rsidR="005324B1" w:rsidRDefault="00015220" w:rsidP="005324B1">
      <w:pPr>
        <w:pStyle w:val="Paragrafoelenco"/>
        <w:numPr>
          <w:ilvl w:val="0"/>
          <w:numId w:val="44"/>
        </w:numPr>
        <w:rPr>
          <w:rFonts w:ascii="Arial" w:hAnsi="Arial" w:cs="Arial"/>
          <w:i/>
          <w:sz w:val="22"/>
          <w:szCs w:val="22"/>
        </w:rPr>
      </w:pPr>
      <w:r>
        <w:rPr>
          <w:rFonts w:ascii="Arial" w:hAnsi="Arial" w:cs="Arial"/>
          <w:i/>
          <w:sz w:val="22"/>
          <w:szCs w:val="22"/>
        </w:rPr>
        <w:t>Microsoft</w:t>
      </w:r>
      <w:r w:rsidR="005324B1" w:rsidRPr="009438AC">
        <w:rPr>
          <w:rFonts w:ascii="Arial" w:hAnsi="Arial" w:cs="Arial"/>
          <w:i/>
          <w:sz w:val="22"/>
          <w:szCs w:val="22"/>
        </w:rPr>
        <w:t xml:space="preserve"> Word </w:t>
      </w:r>
      <w:r w:rsidR="00053960">
        <w:rPr>
          <w:rFonts w:ascii="Arial" w:hAnsi="Arial" w:cs="Arial"/>
          <w:i/>
          <w:sz w:val="22"/>
          <w:szCs w:val="22"/>
        </w:rPr>
        <w:t>: Used for create this document</w:t>
      </w:r>
    </w:p>
    <w:p w14:paraId="60263C05" w14:textId="6550B6F2" w:rsidR="005324B1" w:rsidRPr="009438AC" w:rsidRDefault="00015220" w:rsidP="005324B1">
      <w:pPr>
        <w:pStyle w:val="Paragrafoelenco"/>
        <w:numPr>
          <w:ilvl w:val="0"/>
          <w:numId w:val="44"/>
        </w:numPr>
        <w:rPr>
          <w:rFonts w:ascii="Arial" w:hAnsi="Arial" w:cs="Arial"/>
          <w:i/>
          <w:sz w:val="22"/>
          <w:szCs w:val="22"/>
        </w:rPr>
      </w:pPr>
      <w:r>
        <w:rPr>
          <w:rFonts w:ascii="Arial" w:hAnsi="Arial" w:cs="Arial"/>
          <w:i/>
          <w:sz w:val="22"/>
          <w:szCs w:val="22"/>
        </w:rPr>
        <w:t>Microsoft</w:t>
      </w:r>
      <w:r w:rsidR="005324B1" w:rsidRPr="009438AC">
        <w:rPr>
          <w:rFonts w:ascii="Arial" w:hAnsi="Arial" w:cs="Arial"/>
          <w:i/>
          <w:sz w:val="22"/>
          <w:szCs w:val="22"/>
        </w:rPr>
        <w:t xml:space="preserve"> Visio</w:t>
      </w:r>
      <w:r>
        <w:rPr>
          <w:rFonts w:ascii="Arial" w:hAnsi="Arial" w:cs="Arial"/>
          <w:i/>
          <w:sz w:val="22"/>
          <w:szCs w:val="22"/>
        </w:rPr>
        <w:t xml:space="preserve"> Professional</w:t>
      </w:r>
      <w:r w:rsidR="005324B1" w:rsidRPr="009438AC">
        <w:rPr>
          <w:rFonts w:ascii="Arial" w:hAnsi="Arial" w:cs="Arial"/>
          <w:i/>
          <w:sz w:val="22"/>
          <w:szCs w:val="22"/>
        </w:rPr>
        <w:t xml:space="preserve"> </w:t>
      </w:r>
      <w:r w:rsidR="00053960">
        <w:rPr>
          <w:rFonts w:ascii="Arial" w:hAnsi="Arial" w:cs="Arial"/>
          <w:i/>
          <w:sz w:val="22"/>
          <w:szCs w:val="22"/>
        </w:rPr>
        <w:t xml:space="preserve">: For all UML diagrams such as </w:t>
      </w:r>
      <w:r>
        <w:rPr>
          <w:rFonts w:ascii="Arial" w:hAnsi="Arial" w:cs="Arial"/>
          <w:i/>
          <w:sz w:val="22"/>
          <w:szCs w:val="22"/>
        </w:rPr>
        <w:t xml:space="preserve">Class, </w:t>
      </w:r>
      <w:r w:rsidR="00053960">
        <w:rPr>
          <w:rFonts w:ascii="Arial" w:hAnsi="Arial" w:cs="Arial"/>
          <w:i/>
          <w:sz w:val="22"/>
          <w:szCs w:val="22"/>
        </w:rPr>
        <w:t>Us</w:t>
      </w:r>
      <w:r>
        <w:rPr>
          <w:rFonts w:ascii="Arial" w:hAnsi="Arial" w:cs="Arial"/>
          <w:i/>
          <w:sz w:val="22"/>
          <w:szCs w:val="22"/>
        </w:rPr>
        <w:t>e Cases, Sequence and State Chart</w:t>
      </w:r>
    </w:p>
    <w:p w14:paraId="66B33B2A" w14:textId="1B92A925" w:rsidR="009438AC" w:rsidRPr="009438AC" w:rsidRDefault="009438AC" w:rsidP="009438AC">
      <w:pPr>
        <w:pStyle w:val="Paragrafoelenco"/>
        <w:numPr>
          <w:ilvl w:val="0"/>
          <w:numId w:val="44"/>
        </w:numPr>
        <w:rPr>
          <w:rFonts w:ascii="Arial" w:hAnsi="Arial" w:cs="Arial"/>
          <w:i/>
          <w:sz w:val="22"/>
          <w:szCs w:val="22"/>
        </w:rPr>
      </w:pPr>
      <w:r w:rsidRPr="009438AC">
        <w:rPr>
          <w:rFonts w:ascii="Arial" w:hAnsi="Arial" w:cs="Arial"/>
          <w:i/>
          <w:sz w:val="22"/>
          <w:szCs w:val="22"/>
        </w:rPr>
        <w:t>Alloy</w:t>
      </w:r>
      <w:r w:rsidR="00015220">
        <w:rPr>
          <w:rFonts w:ascii="Arial" w:hAnsi="Arial" w:cs="Arial"/>
          <w:i/>
          <w:sz w:val="22"/>
          <w:szCs w:val="22"/>
        </w:rPr>
        <w:t>: For modeling the structure of the software</w:t>
      </w:r>
    </w:p>
    <w:p w14:paraId="339CB89F" w14:textId="2D5A18BB" w:rsidR="009438AC" w:rsidRDefault="009438AC" w:rsidP="009438AC">
      <w:pPr>
        <w:pStyle w:val="Paragrafoelenco"/>
        <w:numPr>
          <w:ilvl w:val="0"/>
          <w:numId w:val="44"/>
        </w:numPr>
        <w:rPr>
          <w:rFonts w:ascii="Arial" w:hAnsi="Arial" w:cs="Arial"/>
          <w:i/>
          <w:sz w:val="22"/>
          <w:szCs w:val="22"/>
        </w:rPr>
      </w:pPr>
      <w:proofErr w:type="spellStart"/>
      <w:r>
        <w:rPr>
          <w:rFonts w:ascii="Arial" w:hAnsi="Arial" w:cs="Arial"/>
          <w:i/>
          <w:sz w:val="22"/>
          <w:szCs w:val="22"/>
        </w:rPr>
        <w:t>Balsamiq</w:t>
      </w:r>
      <w:proofErr w:type="spellEnd"/>
      <w:r>
        <w:rPr>
          <w:rFonts w:ascii="Arial" w:hAnsi="Arial" w:cs="Arial"/>
          <w:i/>
          <w:sz w:val="22"/>
          <w:szCs w:val="22"/>
        </w:rPr>
        <w:t xml:space="preserve"> Mockups 3</w:t>
      </w:r>
      <w:r w:rsidR="00015220">
        <w:rPr>
          <w:rFonts w:ascii="Arial" w:hAnsi="Arial" w:cs="Arial"/>
          <w:i/>
          <w:sz w:val="22"/>
          <w:szCs w:val="22"/>
        </w:rPr>
        <w:t>: For generating the mockups</w:t>
      </w:r>
    </w:p>
    <w:p w14:paraId="74737E25" w14:textId="64874917" w:rsidR="00015220" w:rsidRDefault="00015220" w:rsidP="009438AC">
      <w:pPr>
        <w:pStyle w:val="Paragrafoelenco"/>
        <w:numPr>
          <w:ilvl w:val="0"/>
          <w:numId w:val="44"/>
        </w:numPr>
        <w:rPr>
          <w:rFonts w:ascii="Arial" w:hAnsi="Arial" w:cs="Arial"/>
          <w:i/>
          <w:sz w:val="22"/>
          <w:szCs w:val="22"/>
        </w:rPr>
      </w:pPr>
      <w:r>
        <w:rPr>
          <w:rFonts w:ascii="Arial" w:hAnsi="Arial" w:cs="Arial"/>
          <w:i/>
          <w:sz w:val="22"/>
          <w:szCs w:val="22"/>
        </w:rPr>
        <w:t>Microsoft OneDrive: Used for sharing files among the group</w:t>
      </w:r>
    </w:p>
    <w:p w14:paraId="416FD020" w14:textId="77777777" w:rsidR="00053960" w:rsidRPr="009438AC" w:rsidRDefault="00053960" w:rsidP="00015220">
      <w:pPr>
        <w:pStyle w:val="Paragrafoelenco"/>
        <w:rPr>
          <w:rFonts w:ascii="Arial" w:hAnsi="Arial" w:cs="Arial"/>
          <w:i/>
          <w:sz w:val="22"/>
          <w:szCs w:val="22"/>
        </w:rPr>
      </w:pPr>
    </w:p>
    <w:p w14:paraId="3401F63B" w14:textId="77777777" w:rsidR="009438AC" w:rsidRDefault="009438AC" w:rsidP="009438AC">
      <w:pPr>
        <w:pStyle w:val="Paragrafoelenco"/>
      </w:pPr>
    </w:p>
    <w:p w14:paraId="4A4FF3D9" w14:textId="77777777" w:rsidR="009438AC" w:rsidRDefault="009438AC" w:rsidP="009438AC">
      <w:pPr>
        <w:pStyle w:val="Paragrafoelenco"/>
      </w:pPr>
    </w:p>
    <w:p w14:paraId="784AB16F" w14:textId="12FC7972" w:rsidR="009438AC" w:rsidRDefault="009438AC" w:rsidP="009438AC">
      <w:pPr>
        <w:pStyle w:val="Titolo2"/>
      </w:pPr>
      <w:bookmarkStart w:id="193" w:name="_Toc434593552"/>
      <w:r>
        <w:t>Hours of Work</w:t>
      </w:r>
      <w:bookmarkEnd w:id="193"/>
    </w:p>
    <w:p w14:paraId="3D12BD7F" w14:textId="7C203A8E" w:rsidR="009438AC" w:rsidRDefault="00B949DF" w:rsidP="009438AC">
      <w:pPr>
        <w:pStyle w:val="Paragrafoelenco"/>
        <w:numPr>
          <w:ilvl w:val="0"/>
          <w:numId w:val="45"/>
        </w:numPr>
      </w:pPr>
      <w:r>
        <w:t>Francesco : 35</w:t>
      </w:r>
      <w:bookmarkStart w:id="194" w:name="_GoBack"/>
      <w:bookmarkEnd w:id="194"/>
    </w:p>
    <w:p w14:paraId="0B8D6BB1" w14:textId="652A994A" w:rsidR="00F509F9" w:rsidRPr="007E1D3E" w:rsidRDefault="009438AC" w:rsidP="007E1D3E">
      <w:pPr>
        <w:pStyle w:val="Paragrafoelenco"/>
        <w:numPr>
          <w:ilvl w:val="0"/>
          <w:numId w:val="45"/>
        </w:numPr>
      </w:pPr>
      <w:r>
        <w:t>Marco : 3</w:t>
      </w:r>
      <w:r w:rsidR="00785237">
        <w:t>5</w:t>
      </w:r>
    </w:p>
    <w:sectPr w:rsidR="00F509F9" w:rsidRPr="007E1D3E" w:rsidSect="00D10E1B">
      <w:headerReference w:type="default" r:id="rId57"/>
      <w:pgSz w:w="12240" w:h="15840" w:code="1"/>
      <w:pgMar w:top="1440" w:right="1296" w:bottom="1440" w:left="1296" w:header="720" w:footer="283" w:gutter="0"/>
      <w:pgNumType w:start="1"/>
      <w:cols w:space="720"/>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0326F0" w14:textId="77777777" w:rsidR="00354953" w:rsidRDefault="00354953">
      <w:r>
        <w:separator/>
      </w:r>
    </w:p>
  </w:endnote>
  <w:endnote w:type="continuationSeparator" w:id="0">
    <w:p w14:paraId="513DC770" w14:textId="77777777" w:rsidR="00354953" w:rsidRDefault="00354953">
      <w:r>
        <w:continuationSeparator/>
      </w:r>
    </w:p>
  </w:endnote>
  <w:endnote w:type="continuationNotice" w:id="1">
    <w:p w14:paraId="3B31B0A3" w14:textId="77777777" w:rsidR="00354953" w:rsidRDefault="00354953">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86"/>
      <w:gridCol w:w="4674"/>
    </w:tblGrid>
    <w:tr w:rsidR="00C41F38" w14:paraId="3E641398" w14:textId="77777777">
      <w:trPr>
        <w:trHeight w:hRule="exact" w:val="115"/>
        <w:jc w:val="center"/>
      </w:trPr>
      <w:tc>
        <w:tcPr>
          <w:tcW w:w="4686" w:type="dxa"/>
          <w:shd w:val="clear" w:color="auto" w:fill="000000" w:themeFill="accent1"/>
          <w:tcMar>
            <w:top w:w="0" w:type="dxa"/>
            <w:bottom w:w="0" w:type="dxa"/>
          </w:tcMar>
        </w:tcPr>
        <w:p w14:paraId="508CBBE9" w14:textId="53A32BC8" w:rsidR="00C41F38" w:rsidRDefault="00C41F38" w:rsidP="00D10E1B">
          <w:pPr>
            <w:pStyle w:val="Intestazione"/>
            <w:tabs>
              <w:tab w:val="clear" w:pos="4680"/>
              <w:tab w:val="clear" w:pos="9360"/>
              <w:tab w:val="left" w:pos="1530"/>
            </w:tabs>
            <w:rPr>
              <w:caps/>
              <w:sz w:val="18"/>
            </w:rPr>
          </w:pPr>
          <w:r>
            <w:rPr>
              <w:caps/>
              <w:sz w:val="18"/>
            </w:rPr>
            <w:tab/>
          </w:r>
        </w:p>
      </w:tc>
      <w:tc>
        <w:tcPr>
          <w:tcW w:w="4674" w:type="dxa"/>
          <w:shd w:val="clear" w:color="auto" w:fill="000000" w:themeFill="accent1"/>
          <w:tcMar>
            <w:top w:w="0" w:type="dxa"/>
            <w:bottom w:w="0" w:type="dxa"/>
          </w:tcMar>
        </w:tcPr>
        <w:p w14:paraId="4211C29F" w14:textId="77777777" w:rsidR="00C41F38" w:rsidRDefault="00C41F38">
          <w:pPr>
            <w:pStyle w:val="Intestazione"/>
            <w:tabs>
              <w:tab w:val="clear" w:pos="4680"/>
              <w:tab w:val="clear" w:pos="9360"/>
            </w:tabs>
            <w:jc w:val="right"/>
            <w:rPr>
              <w:caps/>
              <w:sz w:val="18"/>
            </w:rPr>
          </w:pPr>
        </w:p>
      </w:tc>
    </w:tr>
    <w:tr w:rsidR="00C41F38" w14:paraId="3868AB78" w14:textId="77777777">
      <w:trPr>
        <w:jc w:val="center"/>
      </w:trPr>
      <w:sdt>
        <w:sdtPr>
          <w:rPr>
            <w:rStyle w:val="SottotitoloCarattere"/>
            <w:rFonts w:ascii="Times" w:hAnsi="Times" w:cs="Times"/>
            <w:sz w:val="22"/>
            <w:szCs w:val="22"/>
          </w:rPr>
          <w:alias w:val="Autore"/>
          <w:tag w:val=""/>
          <w:id w:val="1534151868"/>
          <w:placeholder>
            <w:docPart w:val="88739A9C8F014AF2B1E89380026DC9A8"/>
          </w:placeholder>
          <w:dataBinding w:prefixMappings="xmlns:ns0='http://purl.org/dc/elements/1.1/' xmlns:ns1='http://schemas.openxmlformats.org/package/2006/metadata/core-properties' " w:xpath="/ns1:coreProperties[1]/ns0:creator[1]" w:storeItemID="{6C3C8BC8-F283-45AE-878A-BAB7291924A1}"/>
          <w:text/>
        </w:sdtPr>
        <w:sdtContent>
          <w:tc>
            <w:tcPr>
              <w:tcW w:w="4686" w:type="dxa"/>
              <w:shd w:val="clear" w:color="auto" w:fill="auto"/>
              <w:vAlign w:val="center"/>
            </w:tcPr>
            <w:p w14:paraId="20509326" w14:textId="3DE0D607" w:rsidR="00C41F38" w:rsidRDefault="00C41F38" w:rsidP="00144B15">
              <w:pPr>
                <w:pStyle w:val="Pidipagina"/>
                <w:tabs>
                  <w:tab w:val="clear" w:pos="4680"/>
                  <w:tab w:val="clear" w:pos="9360"/>
                </w:tabs>
                <w:rPr>
                  <w:caps/>
                  <w:color w:val="000000" w:themeColor="background1" w:themeShade="80"/>
                  <w:sz w:val="18"/>
                  <w:szCs w:val="18"/>
                </w:rPr>
              </w:pPr>
              <w:r w:rsidRPr="00144B15">
                <w:rPr>
                  <w:rStyle w:val="SottotitoloCarattere"/>
                  <w:rFonts w:ascii="Times" w:hAnsi="Times" w:cs="Times"/>
                  <w:sz w:val="22"/>
                  <w:szCs w:val="22"/>
                </w:rPr>
                <w:t xml:space="preserve">Francesco </w:t>
              </w:r>
              <w:proofErr w:type="spellStart"/>
              <w:r w:rsidRPr="00144B15">
                <w:rPr>
                  <w:rStyle w:val="SottotitoloCarattere"/>
                  <w:rFonts w:ascii="Times" w:hAnsi="Times" w:cs="Times"/>
                  <w:sz w:val="22"/>
                  <w:szCs w:val="22"/>
                </w:rPr>
                <w:t>Picciotti</w:t>
              </w:r>
              <w:proofErr w:type="spellEnd"/>
              <w:r w:rsidRPr="00144B15">
                <w:rPr>
                  <w:rStyle w:val="SottotitoloCarattere"/>
                  <w:rFonts w:ascii="Times" w:hAnsi="Times" w:cs="Times"/>
                  <w:sz w:val="22"/>
                  <w:szCs w:val="22"/>
                </w:rPr>
                <w:t xml:space="preserve"> &amp; Marco </w:t>
              </w:r>
              <w:proofErr w:type="spellStart"/>
              <w:r>
                <w:rPr>
                  <w:rStyle w:val="SottotitoloCarattere"/>
                  <w:rFonts w:ascii="Times" w:hAnsi="Times" w:cs="Times"/>
                  <w:sz w:val="22"/>
                  <w:szCs w:val="22"/>
                </w:rPr>
                <w:t>T</w:t>
              </w:r>
              <w:r w:rsidRPr="00144B15">
                <w:rPr>
                  <w:rStyle w:val="SottotitoloCarattere"/>
                  <w:rFonts w:ascii="Times" w:hAnsi="Times" w:cs="Times"/>
                  <w:sz w:val="22"/>
                  <w:szCs w:val="22"/>
                </w:rPr>
                <w:t>ravaglini</w:t>
              </w:r>
              <w:proofErr w:type="spellEnd"/>
            </w:p>
          </w:tc>
        </w:sdtContent>
      </w:sdt>
      <w:tc>
        <w:tcPr>
          <w:tcW w:w="4674" w:type="dxa"/>
          <w:shd w:val="clear" w:color="auto" w:fill="auto"/>
          <w:vAlign w:val="center"/>
        </w:tcPr>
        <w:p w14:paraId="4E29E5FB" w14:textId="77777777" w:rsidR="00C41F38" w:rsidRPr="00144B15" w:rsidRDefault="00C41F38">
          <w:pPr>
            <w:pStyle w:val="Pidipagina"/>
            <w:tabs>
              <w:tab w:val="clear" w:pos="4680"/>
              <w:tab w:val="clear" w:pos="9360"/>
            </w:tabs>
            <w:jc w:val="right"/>
            <w:rPr>
              <w:caps/>
              <w:color w:val="000000" w:themeColor="background1" w:themeShade="80"/>
              <w:sz w:val="22"/>
              <w:szCs w:val="22"/>
            </w:rPr>
          </w:pPr>
          <w:r w:rsidRPr="00144B15">
            <w:rPr>
              <w:caps/>
              <w:color w:val="000000" w:themeColor="background1" w:themeShade="80"/>
              <w:sz w:val="22"/>
              <w:szCs w:val="22"/>
            </w:rPr>
            <w:fldChar w:fldCharType="begin"/>
          </w:r>
          <w:r w:rsidRPr="00144B15">
            <w:rPr>
              <w:caps/>
              <w:color w:val="000000" w:themeColor="background1" w:themeShade="80"/>
              <w:sz w:val="22"/>
              <w:szCs w:val="22"/>
            </w:rPr>
            <w:instrText>PAGE   \* MERGEFORMAT</w:instrText>
          </w:r>
          <w:r w:rsidRPr="00144B15">
            <w:rPr>
              <w:caps/>
              <w:color w:val="000000" w:themeColor="background1" w:themeShade="80"/>
              <w:sz w:val="22"/>
              <w:szCs w:val="22"/>
            </w:rPr>
            <w:fldChar w:fldCharType="separate"/>
          </w:r>
          <w:r w:rsidR="00EF2599" w:rsidRPr="00EF2599">
            <w:rPr>
              <w:caps/>
              <w:noProof/>
              <w:color w:val="000000" w:themeColor="background1" w:themeShade="80"/>
              <w:sz w:val="22"/>
              <w:szCs w:val="22"/>
              <w:lang w:val="it-IT"/>
            </w:rPr>
            <w:t>39</w:t>
          </w:r>
          <w:r w:rsidRPr="00144B15">
            <w:rPr>
              <w:caps/>
              <w:color w:val="000000" w:themeColor="background1" w:themeShade="80"/>
              <w:sz w:val="22"/>
              <w:szCs w:val="22"/>
            </w:rPr>
            <w:fldChar w:fldCharType="end"/>
          </w:r>
        </w:p>
      </w:tc>
    </w:tr>
  </w:tbl>
  <w:p w14:paraId="738DF028" w14:textId="470C97AA" w:rsidR="00C41F38" w:rsidRDefault="00C41F38" w:rsidP="003042EB">
    <w:pPr>
      <w:pStyle w:val="Pidipa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B10523" w14:textId="77777777" w:rsidR="00354953" w:rsidRDefault="00354953">
      <w:r>
        <w:separator/>
      </w:r>
    </w:p>
  </w:footnote>
  <w:footnote w:type="continuationSeparator" w:id="0">
    <w:p w14:paraId="21E45EE8" w14:textId="77777777" w:rsidR="00354953" w:rsidRDefault="00354953">
      <w:r>
        <w:continuationSeparator/>
      </w:r>
    </w:p>
  </w:footnote>
  <w:footnote w:type="continuationNotice" w:id="1">
    <w:p w14:paraId="61CB2A5C" w14:textId="77777777" w:rsidR="00354953" w:rsidRDefault="00354953">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8DF02B" w14:textId="037D7668" w:rsidR="00C41F38" w:rsidRPr="00144B15" w:rsidRDefault="00C41F38">
    <w:pPr>
      <w:pStyle w:val="Intestazione"/>
      <w:tabs>
        <w:tab w:val="clear" w:pos="9360"/>
        <w:tab w:val="right" w:pos="9630"/>
      </w:tabs>
      <w:rPr>
        <w:b w:val="0"/>
        <w:sz w:val="22"/>
        <w:szCs w:val="22"/>
      </w:rPr>
    </w:pPr>
    <w:r w:rsidRPr="00144B15">
      <w:rPr>
        <w:noProof/>
        <w:sz w:val="22"/>
        <w:szCs w:val="22"/>
        <w:lang w:val="it-IT" w:eastAsia="it-IT"/>
      </w:rPr>
      <w:drawing>
        <wp:anchor distT="0" distB="0" distL="114300" distR="114300" simplePos="0" relativeHeight="251658240" behindDoc="0" locked="0" layoutInCell="1" allowOverlap="1" wp14:anchorId="4742FB7C" wp14:editId="25251A60">
          <wp:simplePos x="0" y="0"/>
          <wp:positionH relativeFrom="column">
            <wp:posOffset>5730240</wp:posOffset>
          </wp:positionH>
          <wp:positionV relativeFrom="paragraph">
            <wp:posOffset>-314325</wp:posOffset>
          </wp:positionV>
          <wp:extent cx="809625" cy="752475"/>
          <wp:effectExtent l="0" t="0" r="9525" b="9525"/>
          <wp:wrapNone/>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olimi.png"/>
                  <pic:cNvPicPr/>
                </pic:nvPicPr>
                <pic:blipFill>
                  <a:blip r:embed="rId1">
                    <a:extLst>
                      <a:ext uri="{28A0092B-C50C-407E-A947-70E740481C1C}">
                        <a14:useLocalDpi xmlns:a14="http://schemas.microsoft.com/office/drawing/2010/main" val="0"/>
                      </a:ext>
                    </a:extLst>
                  </a:blip>
                  <a:stretch>
                    <a:fillRect/>
                  </a:stretch>
                </pic:blipFill>
                <pic:spPr>
                  <a:xfrm>
                    <a:off x="0" y="0"/>
                    <a:ext cx="810576" cy="753359"/>
                  </a:xfrm>
                  <a:prstGeom prst="rect">
                    <a:avLst/>
                  </a:prstGeom>
                </pic:spPr>
              </pic:pic>
            </a:graphicData>
          </a:graphic>
          <wp14:sizeRelH relativeFrom="margin">
            <wp14:pctWidth>0</wp14:pctWidth>
          </wp14:sizeRelH>
          <wp14:sizeRelV relativeFrom="margin">
            <wp14:pctHeight>0</wp14:pctHeight>
          </wp14:sizeRelV>
        </wp:anchor>
      </w:drawing>
    </w:r>
    <w:r w:rsidRPr="00144B15">
      <w:rPr>
        <w:sz w:val="22"/>
        <w:szCs w:val="22"/>
      </w:rPr>
      <w:t>R</w:t>
    </w:r>
    <w:r w:rsidRPr="00144B15">
      <w:rPr>
        <w:b w:val="0"/>
        <w:sz w:val="22"/>
        <w:szCs w:val="22"/>
      </w:rPr>
      <w:t xml:space="preserve">equirements </w:t>
    </w:r>
    <w:r w:rsidRPr="00144B15">
      <w:rPr>
        <w:sz w:val="22"/>
        <w:szCs w:val="22"/>
      </w:rPr>
      <w:t>A</w:t>
    </w:r>
    <w:r w:rsidRPr="00144B15">
      <w:rPr>
        <w:b w:val="0"/>
        <w:sz w:val="22"/>
        <w:szCs w:val="22"/>
      </w:rPr>
      <w:t xml:space="preserve">nalysis and </w:t>
    </w:r>
    <w:r w:rsidRPr="00144B15">
      <w:rPr>
        <w:sz w:val="22"/>
        <w:szCs w:val="22"/>
      </w:rPr>
      <w:t>S</w:t>
    </w:r>
    <w:r w:rsidRPr="00144B15">
      <w:rPr>
        <w:b w:val="0"/>
        <w:sz w:val="22"/>
        <w:szCs w:val="22"/>
      </w:rPr>
      <w:t xml:space="preserve">pecification </w:t>
    </w:r>
    <w:r w:rsidRPr="00144B15">
      <w:rPr>
        <w:sz w:val="22"/>
        <w:szCs w:val="22"/>
      </w:rPr>
      <w:t>D</w:t>
    </w:r>
    <w:r w:rsidRPr="00144B15">
      <w:rPr>
        <w:b w:val="0"/>
        <w:sz w:val="22"/>
        <w:szCs w:val="22"/>
      </w:rPr>
      <w:t xml:space="preserve">ocument for </w:t>
    </w:r>
    <w:proofErr w:type="spellStart"/>
    <w:r w:rsidRPr="00144B15">
      <w:rPr>
        <w:sz w:val="22"/>
        <w:szCs w:val="22"/>
      </w:rPr>
      <w:t>MyTaxiService</w:t>
    </w:r>
    <w:proofErr w:type="spellEnd"/>
    <w:r w:rsidRPr="00144B15">
      <w:rPr>
        <w:b w:val="0"/>
        <w:sz w:val="22"/>
        <w:szCs w:val="22"/>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28CC8976"/>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AA7EA1"/>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4A425B9"/>
    <w:multiLevelType w:val="hybridMultilevel"/>
    <w:tmpl w:val="D904298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0A64579C"/>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15:restartNumberingAfterBreak="0">
    <w:nsid w:val="0A687605"/>
    <w:multiLevelType w:val="hybridMultilevel"/>
    <w:tmpl w:val="C1EAB424"/>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5" w15:restartNumberingAfterBreak="0">
    <w:nsid w:val="0B846FE6"/>
    <w:multiLevelType w:val="multilevel"/>
    <w:tmpl w:val="D8BC5BE2"/>
    <w:lvl w:ilvl="0">
      <w:start w:val="1"/>
      <w:numFmt w:val="decimal"/>
      <w:pStyle w:val="Titolo1"/>
      <w:lvlText w:val="%1."/>
      <w:legacy w:legacy="1" w:legacySpace="144" w:legacyIndent="0"/>
      <w:lvlJc w:val="left"/>
    </w:lvl>
    <w:lvl w:ilvl="1">
      <w:start w:val="1"/>
      <w:numFmt w:val="decimal"/>
      <w:pStyle w:val="Titolo2"/>
      <w:lvlText w:val="%1.%2"/>
      <w:legacy w:legacy="1" w:legacySpace="144" w:legacyIndent="0"/>
      <w:lvlJc w:val="left"/>
    </w:lvl>
    <w:lvl w:ilvl="2">
      <w:start w:val="1"/>
      <w:numFmt w:val="decimal"/>
      <w:pStyle w:val="Titolo3"/>
      <w:lvlText w:val="%1.%2.%3"/>
      <w:legacy w:legacy="1" w:legacySpace="144" w:legacyIndent="0"/>
      <w:lvlJc w:val="left"/>
    </w:lvl>
    <w:lvl w:ilvl="3">
      <w:start w:val="1"/>
      <w:numFmt w:val="decimal"/>
      <w:pStyle w:val="Titolo4"/>
      <w:lvlText w:val="%1.%2.%3.%4"/>
      <w:legacy w:legacy="1" w:legacySpace="144" w:legacyIndent="0"/>
      <w:lvlJc w:val="left"/>
    </w:lvl>
    <w:lvl w:ilvl="4">
      <w:start w:val="1"/>
      <w:numFmt w:val="decimal"/>
      <w:pStyle w:val="Titolo5"/>
      <w:lvlText w:val="%1.%2.%3.%4.%5"/>
      <w:legacy w:legacy="1" w:legacySpace="144" w:legacyIndent="0"/>
      <w:lvlJc w:val="left"/>
    </w:lvl>
    <w:lvl w:ilvl="5">
      <w:start w:val="1"/>
      <w:numFmt w:val="decimal"/>
      <w:pStyle w:val="Titolo6"/>
      <w:lvlText w:val="%1.%2.%3.%4.%5.%6"/>
      <w:legacy w:legacy="1" w:legacySpace="144" w:legacyIndent="0"/>
      <w:lvlJc w:val="left"/>
    </w:lvl>
    <w:lvl w:ilvl="6">
      <w:start w:val="1"/>
      <w:numFmt w:val="decimal"/>
      <w:pStyle w:val="Titolo7"/>
      <w:lvlText w:val="%1.%2.%3.%4.%5.%6.%7"/>
      <w:legacy w:legacy="1" w:legacySpace="144" w:legacyIndent="0"/>
      <w:lvlJc w:val="left"/>
    </w:lvl>
    <w:lvl w:ilvl="7">
      <w:start w:val="1"/>
      <w:numFmt w:val="decimal"/>
      <w:pStyle w:val="Titolo8"/>
      <w:lvlText w:val="%1.%2.%3.%4.%5.%6.%7.%8"/>
      <w:legacy w:legacy="1" w:legacySpace="144" w:legacyIndent="0"/>
      <w:lvlJc w:val="left"/>
    </w:lvl>
    <w:lvl w:ilvl="8">
      <w:start w:val="1"/>
      <w:numFmt w:val="decimal"/>
      <w:pStyle w:val="Titolo9"/>
      <w:lvlText w:val="%1.%2.%3.%4.%5.%6.%7.%8.%9"/>
      <w:legacy w:legacy="1" w:legacySpace="144" w:legacyIndent="0"/>
      <w:lvlJc w:val="left"/>
    </w:lvl>
  </w:abstractNum>
  <w:abstractNum w:abstractNumId="6" w15:restartNumberingAfterBreak="0">
    <w:nsid w:val="0E190458"/>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15:restartNumberingAfterBreak="0">
    <w:nsid w:val="15521286"/>
    <w:multiLevelType w:val="hybridMultilevel"/>
    <w:tmpl w:val="C7106770"/>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8" w15:restartNumberingAfterBreak="0">
    <w:nsid w:val="15FD4385"/>
    <w:multiLevelType w:val="hybridMultilevel"/>
    <w:tmpl w:val="FEB4CAD0"/>
    <w:lvl w:ilvl="0" w:tplc="6FC8A50C">
      <w:start w:val="1"/>
      <w:numFmt w:val="bullet"/>
      <w:lvlText w:val=""/>
      <w:lvlJc w:val="left"/>
      <w:pPr>
        <w:ind w:left="737" w:hanging="17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1A0862BB"/>
    <w:multiLevelType w:val="multilevel"/>
    <w:tmpl w:val="0410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 w15:restartNumberingAfterBreak="0">
    <w:nsid w:val="1B885B06"/>
    <w:multiLevelType w:val="hybridMultilevel"/>
    <w:tmpl w:val="800A6568"/>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1E6A06D0"/>
    <w:multiLevelType w:val="hybridMultilevel"/>
    <w:tmpl w:val="209C843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0290B7F"/>
    <w:multiLevelType w:val="hybridMultilevel"/>
    <w:tmpl w:val="6CEAAF88"/>
    <w:lvl w:ilvl="0" w:tplc="A3A20954">
      <w:start w:val="1"/>
      <w:numFmt w:val="bullet"/>
      <w:lvlText w:val=""/>
      <w:lvlJc w:val="left"/>
      <w:pPr>
        <w:ind w:left="1247" w:hanging="226"/>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3" w15:restartNumberingAfterBreak="0">
    <w:nsid w:val="202E3986"/>
    <w:multiLevelType w:val="hybridMultilevel"/>
    <w:tmpl w:val="0DE8F4DC"/>
    <w:lvl w:ilvl="0" w:tplc="ED8224C6">
      <w:start w:val="1"/>
      <w:numFmt w:val="decimal"/>
      <w:lvlText w:val="%1."/>
      <w:lvlJc w:val="left"/>
      <w:pPr>
        <w:ind w:left="1134" w:hanging="774"/>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4" w15:restartNumberingAfterBreak="0">
    <w:nsid w:val="231337D1"/>
    <w:multiLevelType w:val="hybridMultilevel"/>
    <w:tmpl w:val="28A6BE3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4FC175A"/>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6" w15:restartNumberingAfterBreak="0">
    <w:nsid w:val="29C80921"/>
    <w:multiLevelType w:val="hybridMultilevel"/>
    <w:tmpl w:val="2586D3C2"/>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3B6667F9"/>
    <w:multiLevelType w:val="hybridMultilevel"/>
    <w:tmpl w:val="15B2BC9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3C607A80"/>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E2D0282"/>
    <w:multiLevelType w:val="hybridMultilevel"/>
    <w:tmpl w:val="5DAAA1D8"/>
    <w:lvl w:ilvl="0" w:tplc="50A8972E">
      <w:start w:val="1"/>
      <w:numFmt w:val="decimal"/>
      <w:suff w:val="nothing"/>
      <w:lvlText w:val="G%1."/>
      <w:lvlJc w:val="left"/>
      <w:pPr>
        <w:ind w:left="78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40EE1D68"/>
    <w:multiLevelType w:val="multilevel"/>
    <w:tmpl w:val="D8BC5BE2"/>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1" w15:restartNumberingAfterBreak="0">
    <w:nsid w:val="481D32CF"/>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4B74738A"/>
    <w:multiLevelType w:val="hybridMultilevel"/>
    <w:tmpl w:val="841A3EDA"/>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4F5C53F9"/>
    <w:multiLevelType w:val="hybridMultilevel"/>
    <w:tmpl w:val="135CF354"/>
    <w:lvl w:ilvl="0" w:tplc="4AF0341C">
      <w:start w:val="1"/>
      <w:numFmt w:val="decimal"/>
      <w:lvlText w:val="G%1."/>
      <w:lvlJc w:val="left"/>
      <w:pPr>
        <w:ind w:left="78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52501973"/>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5" w15:restartNumberingAfterBreak="0">
    <w:nsid w:val="538E3567"/>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6" w15:restartNumberingAfterBreak="0">
    <w:nsid w:val="5605459B"/>
    <w:multiLevelType w:val="hybridMultilevel"/>
    <w:tmpl w:val="9D6A5552"/>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5EB17641"/>
    <w:multiLevelType w:val="hybridMultilevel"/>
    <w:tmpl w:val="D1BA855A"/>
    <w:lvl w:ilvl="0" w:tplc="10E47512">
      <w:start w:val="1"/>
      <w:numFmt w:val="bullet"/>
      <w:lvlText w:val=""/>
      <w:lvlJc w:val="left"/>
      <w:pPr>
        <w:ind w:left="720" w:hanging="153"/>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8" w15:restartNumberingAfterBreak="0">
    <w:nsid w:val="61414434"/>
    <w:multiLevelType w:val="hybridMultilevel"/>
    <w:tmpl w:val="77D6AF06"/>
    <w:lvl w:ilvl="0" w:tplc="218AED3C">
      <w:start w:val="1"/>
      <w:numFmt w:val="bullet"/>
      <w:lvlText w:val=""/>
      <w:lvlJc w:val="left"/>
      <w:pPr>
        <w:ind w:left="851" w:hanging="284"/>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9" w15:restartNumberingAfterBreak="0">
    <w:nsid w:val="6179354B"/>
    <w:multiLevelType w:val="hybridMultilevel"/>
    <w:tmpl w:val="822E8F9E"/>
    <w:lvl w:ilvl="0" w:tplc="04100005">
      <w:start w:val="1"/>
      <w:numFmt w:val="bullet"/>
      <w:lvlText w:val=""/>
      <w:lvlJc w:val="left"/>
      <w:pPr>
        <w:ind w:left="1080" w:hanging="360"/>
      </w:pPr>
      <w:rPr>
        <w:rFonts w:ascii="Wingdings" w:hAnsi="Wingdings"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30" w15:restartNumberingAfterBreak="0">
    <w:nsid w:val="634A6C0A"/>
    <w:multiLevelType w:val="multilevel"/>
    <w:tmpl w:val="D8BC5BE2"/>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1" w15:restartNumberingAfterBreak="0">
    <w:nsid w:val="64316FCC"/>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2" w15:restartNumberingAfterBreak="0">
    <w:nsid w:val="64C76E52"/>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3" w15:restartNumberingAfterBreak="0">
    <w:nsid w:val="6835040D"/>
    <w:multiLevelType w:val="hybridMultilevel"/>
    <w:tmpl w:val="23E08B80"/>
    <w:lvl w:ilvl="0" w:tplc="04100009">
      <w:start w:val="1"/>
      <w:numFmt w:val="bullet"/>
      <w:lvlText w:val=""/>
      <w:lvlJc w:val="left"/>
      <w:pPr>
        <w:ind w:left="1247" w:hanging="226"/>
      </w:pPr>
      <w:rPr>
        <w:rFonts w:ascii="Wingdings" w:hAnsi="Wingding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4" w15:restartNumberingAfterBreak="0">
    <w:nsid w:val="690822E2"/>
    <w:multiLevelType w:val="hybridMultilevel"/>
    <w:tmpl w:val="F694272A"/>
    <w:lvl w:ilvl="0" w:tplc="04100009">
      <w:start w:val="1"/>
      <w:numFmt w:val="bullet"/>
      <w:lvlText w:val=""/>
      <w:lvlJc w:val="left"/>
      <w:pPr>
        <w:ind w:left="1440" w:hanging="360"/>
      </w:pPr>
      <w:rPr>
        <w:rFonts w:ascii="Wingdings" w:hAnsi="Wingdings"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35" w15:restartNumberingAfterBreak="0">
    <w:nsid w:val="6DE71222"/>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6FE45EAE"/>
    <w:multiLevelType w:val="hybridMultilevel"/>
    <w:tmpl w:val="F23EC26A"/>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7" w15:restartNumberingAfterBreak="0">
    <w:nsid w:val="71326625"/>
    <w:multiLevelType w:val="hybridMultilevel"/>
    <w:tmpl w:val="DD3E31D8"/>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72044171"/>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73A1337C"/>
    <w:multiLevelType w:val="hybridMultilevel"/>
    <w:tmpl w:val="C5C6E016"/>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0" w15:restartNumberingAfterBreak="0">
    <w:nsid w:val="760623DD"/>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1" w15:restartNumberingAfterBreak="0">
    <w:nsid w:val="765731BE"/>
    <w:multiLevelType w:val="hybridMultilevel"/>
    <w:tmpl w:val="0D26EFC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2" w15:restartNumberingAfterBreak="0">
    <w:nsid w:val="767071A9"/>
    <w:multiLevelType w:val="hybridMultilevel"/>
    <w:tmpl w:val="4FF61128"/>
    <w:lvl w:ilvl="0" w:tplc="90188F10">
      <w:start w:val="1"/>
      <w:numFmt w:val="bullet"/>
      <w:lvlText w:val=""/>
      <w:lvlJc w:val="left"/>
      <w:pPr>
        <w:ind w:left="964" w:hanging="113"/>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3" w15:restartNumberingAfterBreak="0">
    <w:nsid w:val="76B13BDC"/>
    <w:multiLevelType w:val="hybridMultilevel"/>
    <w:tmpl w:val="50C615E4"/>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4" w15:restartNumberingAfterBreak="0">
    <w:nsid w:val="774575A0"/>
    <w:multiLevelType w:val="hybridMultilevel"/>
    <w:tmpl w:val="C770B32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5" w15:restartNumberingAfterBreak="0">
    <w:nsid w:val="77514017"/>
    <w:multiLevelType w:val="hybridMultilevel"/>
    <w:tmpl w:val="0AEA37AA"/>
    <w:lvl w:ilvl="0" w:tplc="0410000F">
      <w:start w:val="1"/>
      <w:numFmt w:val="decimal"/>
      <w:lvlText w:val="%1."/>
      <w:lvlJc w:val="left"/>
      <w:pPr>
        <w:ind w:left="2160" w:hanging="360"/>
      </w:pPr>
    </w:lvl>
    <w:lvl w:ilvl="1" w:tplc="04100019" w:tentative="1">
      <w:start w:val="1"/>
      <w:numFmt w:val="lowerLetter"/>
      <w:lvlText w:val="%2."/>
      <w:lvlJc w:val="left"/>
      <w:pPr>
        <w:ind w:left="2880" w:hanging="360"/>
      </w:pPr>
    </w:lvl>
    <w:lvl w:ilvl="2" w:tplc="0410001B" w:tentative="1">
      <w:start w:val="1"/>
      <w:numFmt w:val="lowerRoman"/>
      <w:lvlText w:val="%3."/>
      <w:lvlJc w:val="right"/>
      <w:pPr>
        <w:ind w:left="3600" w:hanging="180"/>
      </w:pPr>
    </w:lvl>
    <w:lvl w:ilvl="3" w:tplc="0410000F" w:tentative="1">
      <w:start w:val="1"/>
      <w:numFmt w:val="decimal"/>
      <w:lvlText w:val="%4."/>
      <w:lvlJc w:val="left"/>
      <w:pPr>
        <w:ind w:left="4320" w:hanging="360"/>
      </w:pPr>
    </w:lvl>
    <w:lvl w:ilvl="4" w:tplc="04100019" w:tentative="1">
      <w:start w:val="1"/>
      <w:numFmt w:val="lowerLetter"/>
      <w:lvlText w:val="%5."/>
      <w:lvlJc w:val="left"/>
      <w:pPr>
        <w:ind w:left="5040" w:hanging="360"/>
      </w:pPr>
    </w:lvl>
    <w:lvl w:ilvl="5" w:tplc="0410001B" w:tentative="1">
      <w:start w:val="1"/>
      <w:numFmt w:val="lowerRoman"/>
      <w:lvlText w:val="%6."/>
      <w:lvlJc w:val="right"/>
      <w:pPr>
        <w:ind w:left="5760" w:hanging="180"/>
      </w:pPr>
    </w:lvl>
    <w:lvl w:ilvl="6" w:tplc="0410000F" w:tentative="1">
      <w:start w:val="1"/>
      <w:numFmt w:val="decimal"/>
      <w:lvlText w:val="%7."/>
      <w:lvlJc w:val="left"/>
      <w:pPr>
        <w:ind w:left="6480" w:hanging="360"/>
      </w:pPr>
    </w:lvl>
    <w:lvl w:ilvl="7" w:tplc="04100019" w:tentative="1">
      <w:start w:val="1"/>
      <w:numFmt w:val="lowerLetter"/>
      <w:lvlText w:val="%8."/>
      <w:lvlJc w:val="left"/>
      <w:pPr>
        <w:ind w:left="7200" w:hanging="360"/>
      </w:pPr>
    </w:lvl>
    <w:lvl w:ilvl="8" w:tplc="0410001B" w:tentative="1">
      <w:start w:val="1"/>
      <w:numFmt w:val="lowerRoman"/>
      <w:lvlText w:val="%9."/>
      <w:lvlJc w:val="right"/>
      <w:pPr>
        <w:ind w:left="7920" w:hanging="180"/>
      </w:pPr>
    </w:lvl>
  </w:abstractNum>
  <w:abstractNum w:abstractNumId="46" w15:restartNumberingAfterBreak="0">
    <w:nsid w:val="782316E8"/>
    <w:multiLevelType w:val="hybridMultilevel"/>
    <w:tmpl w:val="F50EB2D8"/>
    <w:lvl w:ilvl="0" w:tplc="04100009">
      <w:start w:val="1"/>
      <w:numFmt w:val="bullet"/>
      <w:lvlText w:val=""/>
      <w:lvlJc w:val="left"/>
      <w:pPr>
        <w:ind w:left="1247" w:hanging="226"/>
      </w:pPr>
      <w:rPr>
        <w:rFonts w:ascii="Wingdings" w:hAnsi="Wingding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7" w15:restartNumberingAfterBreak="0">
    <w:nsid w:val="7A1E2880"/>
    <w:multiLevelType w:val="hybridMultilevel"/>
    <w:tmpl w:val="EDA44EB6"/>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0"/>
  </w:num>
  <w:num w:numId="2">
    <w:abstractNumId w:val="11"/>
  </w:num>
  <w:num w:numId="3">
    <w:abstractNumId w:val="20"/>
  </w:num>
  <w:num w:numId="4">
    <w:abstractNumId w:val="0"/>
  </w:num>
  <w:num w:numId="5">
    <w:abstractNumId w:val="30"/>
  </w:num>
  <w:num w:numId="6">
    <w:abstractNumId w:val="5"/>
  </w:num>
  <w:num w:numId="7">
    <w:abstractNumId w:val="17"/>
  </w:num>
  <w:num w:numId="8">
    <w:abstractNumId w:val="18"/>
  </w:num>
  <w:num w:numId="9">
    <w:abstractNumId w:val="41"/>
  </w:num>
  <w:num w:numId="10">
    <w:abstractNumId w:val="19"/>
  </w:num>
  <w:num w:numId="11">
    <w:abstractNumId w:val="23"/>
  </w:num>
  <w:num w:numId="12">
    <w:abstractNumId w:val="31"/>
  </w:num>
  <w:num w:numId="13">
    <w:abstractNumId w:val="4"/>
  </w:num>
  <w:num w:numId="14">
    <w:abstractNumId w:val="45"/>
  </w:num>
  <w:num w:numId="15">
    <w:abstractNumId w:val="13"/>
  </w:num>
  <w:num w:numId="16">
    <w:abstractNumId w:val="36"/>
  </w:num>
  <w:num w:numId="17">
    <w:abstractNumId w:val="27"/>
  </w:num>
  <w:num w:numId="18">
    <w:abstractNumId w:val="8"/>
  </w:num>
  <w:num w:numId="19">
    <w:abstractNumId w:val="28"/>
  </w:num>
  <w:num w:numId="20">
    <w:abstractNumId w:val="42"/>
  </w:num>
  <w:num w:numId="21">
    <w:abstractNumId w:val="12"/>
  </w:num>
  <w:num w:numId="22">
    <w:abstractNumId w:val="35"/>
  </w:num>
  <w:num w:numId="23">
    <w:abstractNumId w:val="38"/>
  </w:num>
  <w:num w:numId="24">
    <w:abstractNumId w:val="15"/>
  </w:num>
  <w:num w:numId="25">
    <w:abstractNumId w:val="40"/>
  </w:num>
  <w:num w:numId="26">
    <w:abstractNumId w:val="21"/>
  </w:num>
  <w:num w:numId="27">
    <w:abstractNumId w:val="44"/>
  </w:num>
  <w:num w:numId="28">
    <w:abstractNumId w:val="1"/>
  </w:num>
  <w:num w:numId="29">
    <w:abstractNumId w:val="7"/>
  </w:num>
  <w:num w:numId="30">
    <w:abstractNumId w:val="24"/>
  </w:num>
  <w:num w:numId="31">
    <w:abstractNumId w:val="3"/>
  </w:num>
  <w:num w:numId="32">
    <w:abstractNumId w:val="16"/>
  </w:num>
  <w:num w:numId="33">
    <w:abstractNumId w:val="26"/>
  </w:num>
  <w:num w:numId="34">
    <w:abstractNumId w:val="9"/>
  </w:num>
  <w:num w:numId="35">
    <w:abstractNumId w:val="29"/>
  </w:num>
  <w:num w:numId="36">
    <w:abstractNumId w:val="6"/>
  </w:num>
  <w:num w:numId="37">
    <w:abstractNumId w:val="14"/>
  </w:num>
  <w:num w:numId="38">
    <w:abstractNumId w:val="25"/>
  </w:num>
  <w:num w:numId="39">
    <w:abstractNumId w:val="32"/>
  </w:num>
  <w:num w:numId="40">
    <w:abstractNumId w:val="2"/>
  </w:num>
  <w:num w:numId="41">
    <w:abstractNumId w:val="47"/>
  </w:num>
  <w:num w:numId="42">
    <w:abstractNumId w:val="39"/>
  </w:num>
  <w:num w:numId="43">
    <w:abstractNumId w:val="22"/>
  </w:num>
  <w:num w:numId="44">
    <w:abstractNumId w:val="10"/>
  </w:num>
  <w:num w:numId="45">
    <w:abstractNumId w:val="43"/>
  </w:num>
  <w:num w:numId="46">
    <w:abstractNumId w:val="46"/>
  </w:num>
  <w:num w:numId="47">
    <w:abstractNumId w:val="33"/>
  </w:num>
  <w:num w:numId="48">
    <w:abstractNumId w:val="34"/>
  </w:num>
  <w:num w:numId="49">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2221"/>
    <w:rsid w:val="00012362"/>
    <w:rsid w:val="000126D4"/>
    <w:rsid w:val="00015220"/>
    <w:rsid w:val="00027BDF"/>
    <w:rsid w:val="00053960"/>
    <w:rsid w:val="00060E0D"/>
    <w:rsid w:val="00077BE9"/>
    <w:rsid w:val="00095A81"/>
    <w:rsid w:val="000A1A29"/>
    <w:rsid w:val="000B1F02"/>
    <w:rsid w:val="000B3A93"/>
    <w:rsid w:val="000F47C2"/>
    <w:rsid w:val="00101C82"/>
    <w:rsid w:val="00106390"/>
    <w:rsid w:val="00106EBC"/>
    <w:rsid w:val="00126B6B"/>
    <w:rsid w:val="001308EE"/>
    <w:rsid w:val="00137269"/>
    <w:rsid w:val="00137C68"/>
    <w:rsid w:val="00144B15"/>
    <w:rsid w:val="00152E86"/>
    <w:rsid w:val="0015512F"/>
    <w:rsid w:val="00166E4B"/>
    <w:rsid w:val="0017190A"/>
    <w:rsid w:val="00175C04"/>
    <w:rsid w:val="00176F10"/>
    <w:rsid w:val="001841C3"/>
    <w:rsid w:val="001A0CA6"/>
    <w:rsid w:val="001A490D"/>
    <w:rsid w:val="001C0B43"/>
    <w:rsid w:val="001C6283"/>
    <w:rsid w:val="001E26C6"/>
    <w:rsid w:val="001E28A5"/>
    <w:rsid w:val="00206495"/>
    <w:rsid w:val="00207130"/>
    <w:rsid w:val="00232F77"/>
    <w:rsid w:val="0023575C"/>
    <w:rsid w:val="0024334C"/>
    <w:rsid w:val="00273B2E"/>
    <w:rsid w:val="002A2F6F"/>
    <w:rsid w:val="002B17C1"/>
    <w:rsid w:val="002B3ECC"/>
    <w:rsid w:val="002B7246"/>
    <w:rsid w:val="002D3262"/>
    <w:rsid w:val="002D6C24"/>
    <w:rsid w:val="003042EB"/>
    <w:rsid w:val="003117B4"/>
    <w:rsid w:val="00337A63"/>
    <w:rsid w:val="0034104A"/>
    <w:rsid w:val="00351E2F"/>
    <w:rsid w:val="00354953"/>
    <w:rsid w:val="00356024"/>
    <w:rsid w:val="00357DF4"/>
    <w:rsid w:val="00361A5C"/>
    <w:rsid w:val="00364774"/>
    <w:rsid w:val="00365D7D"/>
    <w:rsid w:val="00373B8F"/>
    <w:rsid w:val="00387DDF"/>
    <w:rsid w:val="00396822"/>
    <w:rsid w:val="00397781"/>
    <w:rsid w:val="003A7473"/>
    <w:rsid w:val="003D2207"/>
    <w:rsid w:val="003D376A"/>
    <w:rsid w:val="003E36FA"/>
    <w:rsid w:val="003E4529"/>
    <w:rsid w:val="003E62B1"/>
    <w:rsid w:val="003F41E9"/>
    <w:rsid w:val="00406BD6"/>
    <w:rsid w:val="00424CDB"/>
    <w:rsid w:val="00445914"/>
    <w:rsid w:val="0045122D"/>
    <w:rsid w:val="00461D98"/>
    <w:rsid w:val="004636BC"/>
    <w:rsid w:val="00490FB5"/>
    <w:rsid w:val="00492A39"/>
    <w:rsid w:val="00493832"/>
    <w:rsid w:val="00493E4C"/>
    <w:rsid w:val="004972D6"/>
    <w:rsid w:val="004A26DA"/>
    <w:rsid w:val="004A7469"/>
    <w:rsid w:val="004B4BA3"/>
    <w:rsid w:val="004B5321"/>
    <w:rsid w:val="004C2161"/>
    <w:rsid w:val="004C5884"/>
    <w:rsid w:val="004E1F5C"/>
    <w:rsid w:val="004F1F61"/>
    <w:rsid w:val="00505B7E"/>
    <w:rsid w:val="005151E2"/>
    <w:rsid w:val="0052309E"/>
    <w:rsid w:val="005324B1"/>
    <w:rsid w:val="0053498E"/>
    <w:rsid w:val="00570A9B"/>
    <w:rsid w:val="005761B1"/>
    <w:rsid w:val="005773E0"/>
    <w:rsid w:val="0058693B"/>
    <w:rsid w:val="005927F8"/>
    <w:rsid w:val="005953F9"/>
    <w:rsid w:val="005B7CB7"/>
    <w:rsid w:val="005E4544"/>
    <w:rsid w:val="005F60F5"/>
    <w:rsid w:val="00604C35"/>
    <w:rsid w:val="006149CF"/>
    <w:rsid w:val="00650787"/>
    <w:rsid w:val="006511E6"/>
    <w:rsid w:val="00652034"/>
    <w:rsid w:val="0065239A"/>
    <w:rsid w:val="006574E9"/>
    <w:rsid w:val="006575E3"/>
    <w:rsid w:val="006629EE"/>
    <w:rsid w:val="0066613C"/>
    <w:rsid w:val="00671E1C"/>
    <w:rsid w:val="00690171"/>
    <w:rsid w:val="00697291"/>
    <w:rsid w:val="006B0B35"/>
    <w:rsid w:val="006B4202"/>
    <w:rsid w:val="006C2221"/>
    <w:rsid w:val="006C32DB"/>
    <w:rsid w:val="006E6A85"/>
    <w:rsid w:val="006F1297"/>
    <w:rsid w:val="006F7928"/>
    <w:rsid w:val="00712057"/>
    <w:rsid w:val="007205DA"/>
    <w:rsid w:val="0072610A"/>
    <w:rsid w:val="00733B43"/>
    <w:rsid w:val="00743739"/>
    <w:rsid w:val="00747573"/>
    <w:rsid w:val="00752D47"/>
    <w:rsid w:val="0075364D"/>
    <w:rsid w:val="00785237"/>
    <w:rsid w:val="00785693"/>
    <w:rsid w:val="007A2B11"/>
    <w:rsid w:val="007B3FF9"/>
    <w:rsid w:val="007C7255"/>
    <w:rsid w:val="007E1D3E"/>
    <w:rsid w:val="007F2B29"/>
    <w:rsid w:val="00800438"/>
    <w:rsid w:val="0081003A"/>
    <w:rsid w:val="00821C3C"/>
    <w:rsid w:val="00830A61"/>
    <w:rsid w:val="00833204"/>
    <w:rsid w:val="008338F0"/>
    <w:rsid w:val="008460F6"/>
    <w:rsid w:val="008561B6"/>
    <w:rsid w:val="008604D2"/>
    <w:rsid w:val="008879C6"/>
    <w:rsid w:val="008902E3"/>
    <w:rsid w:val="00896B39"/>
    <w:rsid w:val="008A1CC4"/>
    <w:rsid w:val="008B5E74"/>
    <w:rsid w:val="008B69BD"/>
    <w:rsid w:val="008C3018"/>
    <w:rsid w:val="008C5642"/>
    <w:rsid w:val="008D393B"/>
    <w:rsid w:val="008E1F33"/>
    <w:rsid w:val="008E29C5"/>
    <w:rsid w:val="008E70B7"/>
    <w:rsid w:val="008F1957"/>
    <w:rsid w:val="009058C2"/>
    <w:rsid w:val="00916596"/>
    <w:rsid w:val="00920212"/>
    <w:rsid w:val="00932707"/>
    <w:rsid w:val="00934D7E"/>
    <w:rsid w:val="00935B96"/>
    <w:rsid w:val="00936411"/>
    <w:rsid w:val="00942196"/>
    <w:rsid w:val="009438AC"/>
    <w:rsid w:val="00951CA2"/>
    <w:rsid w:val="00956E87"/>
    <w:rsid w:val="00977518"/>
    <w:rsid w:val="00990512"/>
    <w:rsid w:val="009A0D87"/>
    <w:rsid w:val="009A23AB"/>
    <w:rsid w:val="009A3E00"/>
    <w:rsid w:val="009A5D5F"/>
    <w:rsid w:val="009B50EC"/>
    <w:rsid w:val="009D4DFD"/>
    <w:rsid w:val="009D7C7E"/>
    <w:rsid w:val="00A0693E"/>
    <w:rsid w:val="00A34346"/>
    <w:rsid w:val="00A44396"/>
    <w:rsid w:val="00A55935"/>
    <w:rsid w:val="00A75491"/>
    <w:rsid w:val="00AB31D3"/>
    <w:rsid w:val="00AC11CA"/>
    <w:rsid w:val="00AD6E9E"/>
    <w:rsid w:val="00AE4589"/>
    <w:rsid w:val="00AE4C56"/>
    <w:rsid w:val="00AE5675"/>
    <w:rsid w:val="00B007F1"/>
    <w:rsid w:val="00B042AD"/>
    <w:rsid w:val="00B0504F"/>
    <w:rsid w:val="00B062B5"/>
    <w:rsid w:val="00B504B2"/>
    <w:rsid w:val="00B50B9E"/>
    <w:rsid w:val="00B52345"/>
    <w:rsid w:val="00B832C5"/>
    <w:rsid w:val="00B949DF"/>
    <w:rsid w:val="00BA1B6C"/>
    <w:rsid w:val="00BA1BF0"/>
    <w:rsid w:val="00BA7B2D"/>
    <w:rsid w:val="00BB0558"/>
    <w:rsid w:val="00BB16BF"/>
    <w:rsid w:val="00BB4B21"/>
    <w:rsid w:val="00BC0AE4"/>
    <w:rsid w:val="00BC111D"/>
    <w:rsid w:val="00BC2EF7"/>
    <w:rsid w:val="00BC42AF"/>
    <w:rsid w:val="00BD0955"/>
    <w:rsid w:val="00BD7FAE"/>
    <w:rsid w:val="00BE0C0D"/>
    <w:rsid w:val="00BE5450"/>
    <w:rsid w:val="00C128FC"/>
    <w:rsid w:val="00C15FD2"/>
    <w:rsid w:val="00C175E1"/>
    <w:rsid w:val="00C41E4E"/>
    <w:rsid w:val="00C41F38"/>
    <w:rsid w:val="00C50C3F"/>
    <w:rsid w:val="00C67690"/>
    <w:rsid w:val="00C757B1"/>
    <w:rsid w:val="00C84A05"/>
    <w:rsid w:val="00C86DC8"/>
    <w:rsid w:val="00C95DA8"/>
    <w:rsid w:val="00CC00F0"/>
    <w:rsid w:val="00CC13DB"/>
    <w:rsid w:val="00CC2518"/>
    <w:rsid w:val="00CC5622"/>
    <w:rsid w:val="00CC5E02"/>
    <w:rsid w:val="00CD28F2"/>
    <w:rsid w:val="00CD59E1"/>
    <w:rsid w:val="00CE02FB"/>
    <w:rsid w:val="00CE4CEC"/>
    <w:rsid w:val="00CF06AD"/>
    <w:rsid w:val="00CF43D5"/>
    <w:rsid w:val="00D10E1B"/>
    <w:rsid w:val="00D13E11"/>
    <w:rsid w:val="00D224F1"/>
    <w:rsid w:val="00D25695"/>
    <w:rsid w:val="00D307B9"/>
    <w:rsid w:val="00D41235"/>
    <w:rsid w:val="00D50D95"/>
    <w:rsid w:val="00D67BD9"/>
    <w:rsid w:val="00D83763"/>
    <w:rsid w:val="00D87BFF"/>
    <w:rsid w:val="00D9012B"/>
    <w:rsid w:val="00DA7084"/>
    <w:rsid w:val="00DB65A1"/>
    <w:rsid w:val="00DC6578"/>
    <w:rsid w:val="00DC75A9"/>
    <w:rsid w:val="00DD69B7"/>
    <w:rsid w:val="00DE1450"/>
    <w:rsid w:val="00DE7108"/>
    <w:rsid w:val="00DE74C1"/>
    <w:rsid w:val="00DF016A"/>
    <w:rsid w:val="00E10936"/>
    <w:rsid w:val="00E16084"/>
    <w:rsid w:val="00E26D57"/>
    <w:rsid w:val="00E36E88"/>
    <w:rsid w:val="00E401A2"/>
    <w:rsid w:val="00E4452D"/>
    <w:rsid w:val="00E45624"/>
    <w:rsid w:val="00E51FD7"/>
    <w:rsid w:val="00E82507"/>
    <w:rsid w:val="00E86642"/>
    <w:rsid w:val="00E93969"/>
    <w:rsid w:val="00EA15AD"/>
    <w:rsid w:val="00EB11BE"/>
    <w:rsid w:val="00EB271C"/>
    <w:rsid w:val="00EB737C"/>
    <w:rsid w:val="00EE0445"/>
    <w:rsid w:val="00EE1CA6"/>
    <w:rsid w:val="00EF2599"/>
    <w:rsid w:val="00F25468"/>
    <w:rsid w:val="00F278E9"/>
    <w:rsid w:val="00F509F9"/>
    <w:rsid w:val="00F50C14"/>
    <w:rsid w:val="00F51032"/>
    <w:rsid w:val="00F523CF"/>
    <w:rsid w:val="00F549F1"/>
    <w:rsid w:val="00F66DA6"/>
    <w:rsid w:val="00F710FE"/>
    <w:rsid w:val="00F71B40"/>
    <w:rsid w:val="00F742D5"/>
    <w:rsid w:val="00FA535E"/>
    <w:rsid w:val="00FB3136"/>
    <w:rsid w:val="00FC685B"/>
    <w:rsid w:val="00FD0AD9"/>
    <w:rsid w:val="00FE5A83"/>
    <w:rsid w:val="00FE6FF7"/>
    <w:rsid w:val="00FF4DE2"/>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8DEE7A"/>
  <w15:chartTrackingRefBased/>
  <w15:docId w15:val="{E231E373-1647-44D0-AA56-4A1BD0D4B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t-IT" w:eastAsia="it-I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pPr>
      <w:spacing w:line="240" w:lineRule="exact"/>
    </w:pPr>
    <w:rPr>
      <w:rFonts w:ascii="Times" w:hAnsi="Times"/>
      <w:sz w:val="24"/>
      <w:lang w:val="en-US" w:eastAsia="en-US"/>
    </w:rPr>
  </w:style>
  <w:style w:type="paragraph" w:styleId="Titolo1">
    <w:name w:val="heading 1"/>
    <w:basedOn w:val="Normale"/>
    <w:next w:val="Normale"/>
    <w:qFormat/>
    <w:pPr>
      <w:keepNext/>
      <w:keepLines/>
      <w:numPr>
        <w:numId w:val="6"/>
      </w:numPr>
      <w:spacing w:before="480" w:after="240" w:line="240" w:lineRule="atLeast"/>
      <w:outlineLvl w:val="0"/>
    </w:pPr>
    <w:rPr>
      <w:b/>
      <w:kern w:val="28"/>
      <w:sz w:val="36"/>
    </w:rPr>
  </w:style>
  <w:style w:type="paragraph" w:styleId="Titolo2">
    <w:name w:val="heading 2"/>
    <w:basedOn w:val="Normale"/>
    <w:next w:val="Normale"/>
    <w:qFormat/>
    <w:pPr>
      <w:keepNext/>
      <w:keepLines/>
      <w:numPr>
        <w:ilvl w:val="1"/>
        <w:numId w:val="6"/>
      </w:numPr>
      <w:spacing w:before="280" w:after="280" w:line="240" w:lineRule="atLeast"/>
      <w:outlineLvl w:val="1"/>
    </w:pPr>
    <w:rPr>
      <w:b/>
      <w:sz w:val="28"/>
    </w:rPr>
  </w:style>
  <w:style w:type="paragraph" w:styleId="Titolo3">
    <w:name w:val="heading 3"/>
    <w:basedOn w:val="Normale"/>
    <w:next w:val="Normale"/>
    <w:link w:val="Titolo3Carattere"/>
    <w:qFormat/>
    <w:pPr>
      <w:numPr>
        <w:ilvl w:val="2"/>
        <w:numId w:val="6"/>
      </w:numPr>
      <w:spacing w:before="240" w:after="240"/>
      <w:outlineLvl w:val="2"/>
    </w:pPr>
    <w:rPr>
      <w:b/>
    </w:rPr>
  </w:style>
  <w:style w:type="paragraph" w:styleId="Titolo4">
    <w:name w:val="heading 4"/>
    <w:basedOn w:val="Normale"/>
    <w:next w:val="Normale"/>
    <w:qFormat/>
    <w:pPr>
      <w:keepNext/>
      <w:numPr>
        <w:ilvl w:val="3"/>
        <w:numId w:val="6"/>
      </w:numPr>
      <w:spacing w:before="240" w:after="60" w:line="220" w:lineRule="exact"/>
      <w:jc w:val="both"/>
      <w:outlineLvl w:val="3"/>
    </w:pPr>
    <w:rPr>
      <w:rFonts w:ascii="Times New Roman" w:hAnsi="Times New Roman"/>
      <w:b/>
      <w:i/>
      <w:sz w:val="22"/>
    </w:rPr>
  </w:style>
  <w:style w:type="paragraph" w:styleId="Titolo5">
    <w:name w:val="heading 5"/>
    <w:basedOn w:val="Normale"/>
    <w:next w:val="Normale"/>
    <w:qFormat/>
    <w:pPr>
      <w:numPr>
        <w:ilvl w:val="4"/>
        <w:numId w:val="6"/>
      </w:numPr>
      <w:spacing w:before="240" w:after="60" w:line="220" w:lineRule="exact"/>
      <w:jc w:val="both"/>
      <w:outlineLvl w:val="4"/>
    </w:pPr>
    <w:rPr>
      <w:rFonts w:ascii="Arial" w:hAnsi="Arial"/>
      <w:sz w:val="22"/>
    </w:rPr>
  </w:style>
  <w:style w:type="paragraph" w:styleId="Titolo6">
    <w:name w:val="heading 6"/>
    <w:basedOn w:val="Normale"/>
    <w:next w:val="Normale"/>
    <w:qFormat/>
    <w:pPr>
      <w:numPr>
        <w:ilvl w:val="5"/>
        <w:numId w:val="6"/>
      </w:numPr>
      <w:spacing w:before="240" w:after="60" w:line="220" w:lineRule="exact"/>
      <w:jc w:val="both"/>
      <w:outlineLvl w:val="5"/>
    </w:pPr>
    <w:rPr>
      <w:rFonts w:ascii="Arial" w:hAnsi="Arial"/>
      <w:i/>
      <w:sz w:val="22"/>
    </w:rPr>
  </w:style>
  <w:style w:type="paragraph" w:styleId="Titolo7">
    <w:name w:val="heading 7"/>
    <w:basedOn w:val="Normale"/>
    <w:next w:val="Normale"/>
    <w:qFormat/>
    <w:pPr>
      <w:numPr>
        <w:ilvl w:val="6"/>
        <w:numId w:val="6"/>
      </w:numPr>
      <w:spacing w:before="240" w:after="60" w:line="220" w:lineRule="exact"/>
      <w:jc w:val="both"/>
      <w:outlineLvl w:val="6"/>
    </w:pPr>
    <w:rPr>
      <w:rFonts w:ascii="Arial" w:hAnsi="Arial"/>
      <w:sz w:val="20"/>
    </w:rPr>
  </w:style>
  <w:style w:type="paragraph" w:styleId="Titolo8">
    <w:name w:val="heading 8"/>
    <w:basedOn w:val="Normale"/>
    <w:next w:val="Normale"/>
    <w:qFormat/>
    <w:pPr>
      <w:numPr>
        <w:ilvl w:val="7"/>
        <w:numId w:val="6"/>
      </w:numPr>
      <w:spacing w:before="240" w:after="60" w:line="220" w:lineRule="exact"/>
      <w:jc w:val="both"/>
      <w:outlineLvl w:val="7"/>
    </w:pPr>
    <w:rPr>
      <w:rFonts w:ascii="Arial" w:hAnsi="Arial"/>
      <w:i/>
      <w:sz w:val="20"/>
    </w:rPr>
  </w:style>
  <w:style w:type="paragraph" w:styleId="Titolo9">
    <w:name w:val="heading 9"/>
    <w:basedOn w:val="Normale"/>
    <w:next w:val="Normale"/>
    <w:qFormat/>
    <w:pPr>
      <w:numPr>
        <w:ilvl w:val="8"/>
        <w:numId w:val="6"/>
      </w:numPr>
      <w:spacing w:before="240" w:after="60" w:line="220" w:lineRule="exact"/>
      <w:jc w:val="both"/>
      <w:outlineLvl w:val="8"/>
    </w:pPr>
    <w:rPr>
      <w:rFonts w:ascii="Arial" w:hAnsi="Arial"/>
      <w:i/>
      <w:sz w:val="18"/>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Pidipagina">
    <w:name w:val="footer"/>
    <w:basedOn w:val="Normale"/>
    <w:link w:val="PidipaginaCarattere"/>
    <w:uiPriority w:val="99"/>
    <w:pPr>
      <w:tabs>
        <w:tab w:val="center" w:pos="4680"/>
        <w:tab w:val="right" w:pos="9360"/>
      </w:tabs>
    </w:pPr>
    <w:rPr>
      <w:b/>
      <w:i/>
      <w:sz w:val="20"/>
    </w:rPr>
  </w:style>
  <w:style w:type="paragraph" w:customStyle="1" w:styleId="bullet">
    <w:name w:val="bullet"/>
    <w:basedOn w:val="Normale"/>
    <w:rPr>
      <w:rFonts w:ascii="Arial" w:hAnsi="Arial"/>
      <w:sz w:val="20"/>
    </w:rPr>
  </w:style>
  <w:style w:type="paragraph" w:styleId="Intestazione">
    <w:name w:val="header"/>
    <w:basedOn w:val="Normale"/>
    <w:link w:val="IntestazioneCarattere"/>
    <w:uiPriority w:val="99"/>
    <w:pPr>
      <w:tabs>
        <w:tab w:val="center" w:pos="4680"/>
        <w:tab w:val="right" w:pos="9360"/>
      </w:tabs>
    </w:pPr>
    <w:rPr>
      <w:b/>
      <w:i/>
      <w:sz w:val="20"/>
    </w:rPr>
  </w:style>
  <w:style w:type="paragraph" w:customStyle="1" w:styleId="heading1">
    <w:name w:val="heading1"/>
    <w:basedOn w:val="Normale"/>
    <w:pPr>
      <w:tabs>
        <w:tab w:val="left" w:pos="450"/>
        <w:tab w:val="left" w:pos="1080"/>
        <w:tab w:val="left" w:pos="1800"/>
        <w:tab w:val="left" w:pos="2610"/>
      </w:tabs>
    </w:pPr>
  </w:style>
  <w:style w:type="paragraph" w:styleId="Sommario1">
    <w:name w:val="toc 1"/>
    <w:basedOn w:val="Normale"/>
    <w:next w:val="Normale"/>
    <w:uiPriority w:val="39"/>
    <w:pPr>
      <w:tabs>
        <w:tab w:val="left" w:pos="360"/>
        <w:tab w:val="right" w:leader="dot" w:pos="9360"/>
      </w:tabs>
      <w:spacing w:before="60" w:line="220" w:lineRule="exact"/>
      <w:ind w:left="360" w:hanging="360"/>
      <w:jc w:val="both"/>
    </w:pPr>
    <w:rPr>
      <w:b/>
      <w:noProof/>
    </w:rPr>
  </w:style>
  <w:style w:type="paragraph" w:styleId="Sommario2">
    <w:name w:val="toc 2"/>
    <w:basedOn w:val="Normale"/>
    <w:next w:val="Normale"/>
    <w:uiPriority w:val="39"/>
    <w:pPr>
      <w:tabs>
        <w:tab w:val="right" w:leader="dot" w:pos="9360"/>
      </w:tabs>
      <w:spacing w:line="220" w:lineRule="exact"/>
      <w:ind w:left="270"/>
      <w:jc w:val="both"/>
    </w:pPr>
    <w:rPr>
      <w:sz w:val="22"/>
    </w:rPr>
  </w:style>
  <w:style w:type="paragraph" w:customStyle="1" w:styleId="level4">
    <w:name w:val="level 4"/>
    <w:basedOn w:val="Normale"/>
    <w:pPr>
      <w:spacing w:before="120" w:after="120"/>
      <w:ind w:left="634"/>
    </w:pPr>
  </w:style>
  <w:style w:type="paragraph" w:customStyle="1" w:styleId="level5">
    <w:name w:val="level 5"/>
    <w:basedOn w:val="Normale"/>
    <w:pPr>
      <w:tabs>
        <w:tab w:val="left" w:pos="2520"/>
      </w:tabs>
      <w:ind w:left="1440"/>
    </w:pPr>
  </w:style>
  <w:style w:type="paragraph" w:styleId="Titolo">
    <w:name w:val="Title"/>
    <w:basedOn w:val="Normale"/>
    <w:qFormat/>
    <w:pPr>
      <w:spacing w:before="240" w:after="720" w:line="240" w:lineRule="auto"/>
      <w:jc w:val="right"/>
    </w:pPr>
    <w:rPr>
      <w:rFonts w:ascii="Arial" w:hAnsi="Arial"/>
      <w:b/>
      <w:kern w:val="28"/>
      <w:sz w:val="64"/>
    </w:rPr>
  </w:style>
  <w:style w:type="paragraph" w:customStyle="1" w:styleId="TOCEntry">
    <w:name w:val="TOCEntry"/>
    <w:basedOn w:val="Normale"/>
    <w:pPr>
      <w:keepNext/>
      <w:keepLines/>
      <w:spacing w:before="120" w:after="240" w:line="240" w:lineRule="atLeast"/>
    </w:pPr>
    <w:rPr>
      <w:b/>
      <w:sz w:val="36"/>
    </w:rPr>
  </w:style>
  <w:style w:type="paragraph" w:styleId="Sommario3">
    <w:name w:val="toc 3"/>
    <w:basedOn w:val="Normale"/>
    <w:next w:val="Normale"/>
    <w:uiPriority w:val="39"/>
    <w:pPr>
      <w:tabs>
        <w:tab w:val="left" w:pos="1200"/>
        <w:tab w:val="right" w:leader="dot" w:pos="9360"/>
      </w:tabs>
      <w:ind w:left="480"/>
    </w:pPr>
    <w:rPr>
      <w:noProof/>
      <w:sz w:val="22"/>
    </w:rPr>
  </w:style>
  <w:style w:type="paragraph" w:styleId="Sommario4">
    <w:name w:val="toc 4"/>
    <w:basedOn w:val="Normale"/>
    <w:next w:val="Normale"/>
    <w:semiHidden/>
    <w:pPr>
      <w:tabs>
        <w:tab w:val="right" w:leader="dot" w:pos="9360"/>
      </w:tabs>
      <w:ind w:left="720"/>
    </w:pPr>
  </w:style>
  <w:style w:type="paragraph" w:styleId="Sommario5">
    <w:name w:val="toc 5"/>
    <w:basedOn w:val="Normale"/>
    <w:next w:val="Normale"/>
    <w:semiHidden/>
    <w:pPr>
      <w:tabs>
        <w:tab w:val="right" w:leader="dot" w:pos="9360"/>
      </w:tabs>
      <w:ind w:left="960"/>
    </w:pPr>
  </w:style>
  <w:style w:type="paragraph" w:styleId="Sommario6">
    <w:name w:val="toc 6"/>
    <w:basedOn w:val="Normale"/>
    <w:next w:val="Normale"/>
    <w:semiHidden/>
    <w:pPr>
      <w:tabs>
        <w:tab w:val="right" w:leader="dot" w:pos="9360"/>
      </w:tabs>
      <w:ind w:left="1200"/>
    </w:pPr>
  </w:style>
  <w:style w:type="paragraph" w:styleId="Sommario7">
    <w:name w:val="toc 7"/>
    <w:basedOn w:val="Normale"/>
    <w:next w:val="Normale"/>
    <w:semiHidden/>
    <w:pPr>
      <w:tabs>
        <w:tab w:val="right" w:leader="dot" w:pos="9360"/>
      </w:tabs>
      <w:ind w:left="1440"/>
    </w:pPr>
  </w:style>
  <w:style w:type="paragraph" w:styleId="Sommario8">
    <w:name w:val="toc 8"/>
    <w:basedOn w:val="Normale"/>
    <w:next w:val="Normale"/>
    <w:semiHidden/>
    <w:pPr>
      <w:tabs>
        <w:tab w:val="right" w:leader="dot" w:pos="9360"/>
      </w:tabs>
      <w:ind w:left="1680"/>
    </w:pPr>
  </w:style>
  <w:style w:type="paragraph" w:styleId="Sommario9">
    <w:name w:val="toc 9"/>
    <w:basedOn w:val="Normale"/>
    <w:next w:val="Normale"/>
    <w:semiHidden/>
    <w:pPr>
      <w:tabs>
        <w:tab w:val="right" w:leader="dot" w:pos="9360"/>
      </w:tabs>
      <w:ind w:left="1920"/>
    </w:pPr>
  </w:style>
  <w:style w:type="paragraph" w:customStyle="1" w:styleId="template">
    <w:name w:val="template"/>
    <w:basedOn w:val="Normale"/>
    <w:rPr>
      <w:rFonts w:ascii="Arial" w:hAnsi="Arial"/>
      <w:i/>
      <w:sz w:val="22"/>
    </w:rPr>
  </w:style>
  <w:style w:type="character" w:styleId="Numeropagina">
    <w:name w:val="page number"/>
    <w:basedOn w:val="Carpredefinitoparagrafo"/>
  </w:style>
  <w:style w:type="paragraph" w:customStyle="1" w:styleId="level3text">
    <w:name w:val="level 3 text"/>
    <w:basedOn w:val="Normale"/>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olo"/>
    <w:rPr>
      <w:sz w:val="28"/>
    </w:rPr>
  </w:style>
  <w:style w:type="paragraph" w:customStyle="1" w:styleId="ChangeHistoryTitle">
    <w:name w:val="ChangeHistory Title"/>
    <w:basedOn w:val="Normale"/>
    <w:pPr>
      <w:keepNext/>
      <w:spacing w:before="60" w:after="60" w:line="240" w:lineRule="auto"/>
      <w:jc w:val="center"/>
    </w:pPr>
    <w:rPr>
      <w:rFonts w:ascii="Arial" w:hAnsi="Arial"/>
      <w:b/>
      <w:sz w:val="36"/>
    </w:rPr>
  </w:style>
  <w:style w:type="paragraph" w:customStyle="1" w:styleId="SuperTitle">
    <w:name w:val="SuperTitle"/>
    <w:basedOn w:val="Titolo"/>
    <w:next w:val="Normale"/>
    <w:pPr>
      <w:pBdr>
        <w:top w:val="single" w:sz="48" w:space="1" w:color="auto"/>
      </w:pBdr>
      <w:spacing w:before="960" w:after="0"/>
    </w:pPr>
    <w:rPr>
      <w:sz w:val="28"/>
    </w:rPr>
  </w:style>
  <w:style w:type="paragraph" w:customStyle="1" w:styleId="line">
    <w:name w:val="line"/>
    <w:basedOn w:val="Titolo"/>
    <w:pPr>
      <w:pBdr>
        <w:top w:val="single" w:sz="36" w:space="1" w:color="auto"/>
      </w:pBdr>
      <w:spacing w:after="0"/>
    </w:pPr>
    <w:rPr>
      <w:sz w:val="40"/>
    </w:rPr>
  </w:style>
  <w:style w:type="character" w:styleId="Testosegnaposto">
    <w:name w:val="Placeholder Text"/>
    <w:uiPriority w:val="99"/>
    <w:semiHidden/>
    <w:rsid w:val="004636BC"/>
    <w:rPr>
      <w:color w:val="808080"/>
    </w:rPr>
  </w:style>
  <w:style w:type="paragraph" w:styleId="Citazioneintensa">
    <w:name w:val="Intense Quote"/>
    <w:basedOn w:val="Normale"/>
    <w:next w:val="Normale"/>
    <w:link w:val="CitazioneintensaCarattere"/>
    <w:uiPriority w:val="30"/>
    <w:qFormat/>
    <w:rsid w:val="00CC00F0"/>
    <w:pPr>
      <w:pBdr>
        <w:top w:val="single" w:sz="4" w:space="10" w:color="5B9BD5"/>
        <w:bottom w:val="single" w:sz="4" w:space="10" w:color="5B9BD5"/>
      </w:pBdr>
      <w:spacing w:before="360" w:after="360"/>
      <w:ind w:left="864" w:right="864"/>
      <w:jc w:val="center"/>
    </w:pPr>
    <w:rPr>
      <w:rFonts w:ascii="Arial" w:hAnsi="Arial"/>
      <w:i/>
      <w:iCs/>
      <w:color w:val="000000"/>
    </w:rPr>
  </w:style>
  <w:style w:type="character" w:customStyle="1" w:styleId="CitazioneintensaCarattere">
    <w:name w:val="Citazione intensa Carattere"/>
    <w:link w:val="Citazioneintensa"/>
    <w:uiPriority w:val="30"/>
    <w:rsid w:val="00CC00F0"/>
    <w:rPr>
      <w:rFonts w:ascii="Arial" w:hAnsi="Arial"/>
      <w:i/>
      <w:iCs/>
      <w:color w:val="000000"/>
      <w:sz w:val="24"/>
      <w:lang w:val="en-US" w:eastAsia="en-US"/>
    </w:rPr>
  </w:style>
  <w:style w:type="character" w:styleId="Enfasigrassetto">
    <w:name w:val="Strong"/>
    <w:uiPriority w:val="22"/>
    <w:qFormat/>
    <w:rsid w:val="005761B1"/>
    <w:rPr>
      <w:b/>
      <w:bCs/>
    </w:rPr>
  </w:style>
  <w:style w:type="character" w:customStyle="1" w:styleId="Titolo3Carattere">
    <w:name w:val="Titolo 3 Carattere"/>
    <w:link w:val="Titolo3"/>
    <w:rsid w:val="008902E3"/>
    <w:rPr>
      <w:rFonts w:ascii="Times" w:hAnsi="Times"/>
      <w:b/>
      <w:sz w:val="24"/>
      <w:lang w:val="en-US" w:eastAsia="en-US"/>
    </w:rPr>
  </w:style>
  <w:style w:type="paragraph" w:styleId="Testofumetto">
    <w:name w:val="Balloon Text"/>
    <w:basedOn w:val="Normale"/>
    <w:link w:val="TestofumettoCarattere"/>
    <w:rsid w:val="008902E3"/>
    <w:pPr>
      <w:spacing w:line="240" w:lineRule="auto"/>
    </w:pPr>
    <w:rPr>
      <w:rFonts w:ascii="Segoe UI" w:hAnsi="Segoe UI" w:cs="Segoe UI"/>
      <w:sz w:val="18"/>
      <w:szCs w:val="18"/>
    </w:rPr>
  </w:style>
  <w:style w:type="character" w:customStyle="1" w:styleId="TestofumettoCarattere">
    <w:name w:val="Testo fumetto Carattere"/>
    <w:link w:val="Testofumetto"/>
    <w:rsid w:val="008902E3"/>
    <w:rPr>
      <w:rFonts w:ascii="Segoe UI" w:hAnsi="Segoe UI" w:cs="Segoe UI"/>
      <w:sz w:val="18"/>
      <w:szCs w:val="18"/>
      <w:lang w:val="en-US" w:eastAsia="en-US"/>
    </w:rPr>
  </w:style>
  <w:style w:type="paragraph" w:styleId="Titolosommario">
    <w:name w:val="TOC Heading"/>
    <w:basedOn w:val="Titolo1"/>
    <w:next w:val="Normale"/>
    <w:uiPriority w:val="39"/>
    <w:unhideWhenUsed/>
    <w:qFormat/>
    <w:rsid w:val="00934D7E"/>
    <w:pPr>
      <w:numPr>
        <w:numId w:val="0"/>
      </w:numPr>
      <w:spacing w:before="240" w:after="0" w:line="259" w:lineRule="auto"/>
      <w:outlineLvl w:val="9"/>
    </w:pPr>
    <w:rPr>
      <w:rFonts w:ascii="Calibri Light" w:hAnsi="Calibri Light"/>
      <w:b w:val="0"/>
      <w:color w:val="2E74B5"/>
      <w:kern w:val="0"/>
      <w:sz w:val="32"/>
      <w:szCs w:val="32"/>
      <w:lang w:val="it-IT" w:eastAsia="it-IT"/>
    </w:rPr>
  </w:style>
  <w:style w:type="character" w:styleId="Collegamentoipertestuale">
    <w:name w:val="Hyperlink"/>
    <w:uiPriority w:val="99"/>
    <w:unhideWhenUsed/>
    <w:rsid w:val="00934D7E"/>
    <w:rPr>
      <w:color w:val="0563C1"/>
      <w:u w:val="single"/>
    </w:rPr>
  </w:style>
  <w:style w:type="character" w:styleId="Enfasicorsivo">
    <w:name w:val="Emphasis"/>
    <w:qFormat/>
    <w:rsid w:val="00650787"/>
    <w:rPr>
      <w:i/>
      <w:iCs/>
    </w:rPr>
  </w:style>
  <w:style w:type="paragraph" w:styleId="Sottotitolo">
    <w:name w:val="Subtitle"/>
    <w:basedOn w:val="Normale"/>
    <w:next w:val="Normale"/>
    <w:link w:val="SottotitoloCarattere"/>
    <w:qFormat/>
    <w:rsid w:val="00B504B2"/>
    <w:pPr>
      <w:spacing w:after="60"/>
      <w:jc w:val="center"/>
      <w:outlineLvl w:val="1"/>
    </w:pPr>
    <w:rPr>
      <w:rFonts w:ascii="Calibri Light" w:hAnsi="Calibri Light"/>
      <w:szCs w:val="24"/>
    </w:rPr>
  </w:style>
  <w:style w:type="character" w:customStyle="1" w:styleId="SottotitoloCarattere">
    <w:name w:val="Sottotitolo Carattere"/>
    <w:link w:val="Sottotitolo"/>
    <w:rsid w:val="00B504B2"/>
    <w:rPr>
      <w:rFonts w:ascii="Calibri Light" w:eastAsia="Times New Roman" w:hAnsi="Calibri Light" w:cs="Times New Roman"/>
      <w:sz w:val="24"/>
      <w:szCs w:val="24"/>
      <w:lang w:val="en-US" w:eastAsia="en-US"/>
    </w:rPr>
  </w:style>
  <w:style w:type="table" w:styleId="Grigliatabella">
    <w:name w:val="Table Grid"/>
    <w:basedOn w:val="Tabellanormale"/>
    <w:rsid w:val="00BE54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e">
    <w:name w:val="Revision"/>
    <w:hidden/>
    <w:uiPriority w:val="99"/>
    <w:semiHidden/>
    <w:rsid w:val="00BE5450"/>
    <w:rPr>
      <w:rFonts w:ascii="Times" w:hAnsi="Times"/>
      <w:sz w:val="24"/>
      <w:lang w:val="en-US" w:eastAsia="en-US"/>
    </w:rPr>
  </w:style>
  <w:style w:type="paragraph" w:styleId="Paragrafoelenco">
    <w:name w:val="List Paragraph"/>
    <w:basedOn w:val="Normale"/>
    <w:uiPriority w:val="34"/>
    <w:qFormat/>
    <w:rsid w:val="002A2F6F"/>
    <w:pPr>
      <w:ind w:left="720"/>
      <w:contextualSpacing/>
    </w:pPr>
  </w:style>
  <w:style w:type="character" w:customStyle="1" w:styleId="IntestazioneCarattere">
    <w:name w:val="Intestazione Carattere"/>
    <w:basedOn w:val="Carpredefinitoparagrafo"/>
    <w:link w:val="Intestazione"/>
    <w:uiPriority w:val="99"/>
    <w:rsid w:val="00357DF4"/>
    <w:rPr>
      <w:rFonts w:ascii="Times" w:hAnsi="Times"/>
      <w:b/>
      <w:i/>
      <w:lang w:val="en-US" w:eastAsia="en-US"/>
    </w:rPr>
  </w:style>
  <w:style w:type="character" w:customStyle="1" w:styleId="PidipaginaCarattere">
    <w:name w:val="Piè di pagina Carattere"/>
    <w:basedOn w:val="Carpredefinitoparagrafo"/>
    <w:link w:val="Pidipagina"/>
    <w:uiPriority w:val="99"/>
    <w:rsid w:val="00357DF4"/>
    <w:rPr>
      <w:rFonts w:ascii="Times" w:hAnsi="Times"/>
      <w:b/>
      <w:i/>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emf"/><Relationship Id="rId39" Type="http://schemas.openxmlformats.org/officeDocument/2006/relationships/package" Target="embeddings/Disegno_di_Microsoft_Visio10.vsdx"/><Relationship Id="rId21" Type="http://schemas.openxmlformats.org/officeDocument/2006/relationships/image" Target="media/image12.png"/><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package" Target="embeddings/Disegno_di_Microsoft_Visio14.vsdx"/><Relationship Id="rId50" Type="http://schemas.openxmlformats.org/officeDocument/2006/relationships/image" Target="media/image27.png"/><Relationship Id="rId55"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Disegno_di_Microsoft_Visio5.vsdx"/><Relationship Id="rId11" Type="http://schemas.openxmlformats.org/officeDocument/2006/relationships/package" Target="embeddings/Disegno_di_Microsoft_Visio1.vsdx"/><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package" Target="embeddings/Disegno_di_Microsoft_Visio9.vsdx"/><Relationship Id="rId40" Type="http://schemas.openxmlformats.org/officeDocument/2006/relationships/image" Target="media/image22.emf"/><Relationship Id="rId45" Type="http://schemas.openxmlformats.org/officeDocument/2006/relationships/package" Target="embeddings/Disegno_di_Microsoft_Visio13.vsdx"/><Relationship Id="rId53" Type="http://schemas.openxmlformats.org/officeDocument/2006/relationships/image" Target="media/image29.emf"/><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package" Target="embeddings/Disegno_di_Microsoft_Visio4.vsdx"/><Relationship Id="rId30" Type="http://schemas.openxmlformats.org/officeDocument/2006/relationships/image" Target="media/image17.emf"/><Relationship Id="rId35" Type="http://schemas.openxmlformats.org/officeDocument/2006/relationships/package" Target="embeddings/Disegno_di_Microsoft_Visio8.vsdx"/><Relationship Id="rId43" Type="http://schemas.openxmlformats.org/officeDocument/2006/relationships/package" Target="embeddings/Disegno_di_Microsoft_Visio12.vsdx"/><Relationship Id="rId48" Type="http://schemas.openxmlformats.org/officeDocument/2006/relationships/image" Target="media/image26.emf"/><Relationship Id="rId56"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package" Target="embeddings/Disegno_di_Microsoft_Visio3.vsdx"/><Relationship Id="rId33" Type="http://schemas.openxmlformats.org/officeDocument/2006/relationships/package" Target="embeddings/Disegno_di_Microsoft_Visio7.vsdx"/><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glossaryDocument" Target="glossary/document.xml"/><Relationship Id="rId20" Type="http://schemas.openxmlformats.org/officeDocument/2006/relationships/image" Target="media/image11.png"/><Relationship Id="rId41" Type="http://schemas.openxmlformats.org/officeDocument/2006/relationships/package" Target="embeddings/Disegno_di_Microsoft_Visio11.vsdx"/><Relationship Id="rId54" Type="http://schemas.openxmlformats.org/officeDocument/2006/relationships/package" Target="embeddings/Disegno_di_Microsoft_Visio17.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Disegno_di_Microsoft_Visio2.vsdx"/><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package" Target="embeddings/Disegno_di_Microsoft_Visio15.vsdx"/><Relationship Id="rId57"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package" Target="embeddings/Disegno_di_Microsoft_Visio6.vsdx"/><Relationship Id="rId44" Type="http://schemas.openxmlformats.org/officeDocument/2006/relationships/image" Target="media/image24.emf"/><Relationship Id="rId52" Type="http://schemas.openxmlformats.org/officeDocument/2006/relationships/package" Target="embeddings/Disegno_di_Microsoft_Visio16.vsdx"/><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8739A9C8F014AF2B1E89380026DC9A8"/>
        <w:category>
          <w:name w:val="Generale"/>
          <w:gallery w:val="placeholder"/>
        </w:category>
        <w:types>
          <w:type w:val="bbPlcHdr"/>
        </w:types>
        <w:behaviors>
          <w:behavior w:val="content"/>
        </w:behaviors>
        <w:guid w:val="{8E47539B-DCAF-4921-BDF0-E7B27248D883}"/>
      </w:docPartPr>
      <w:docPartBody>
        <w:p w:rsidR="00FB608C" w:rsidRDefault="00FB608C" w:rsidP="00FB608C">
          <w:pPr>
            <w:pStyle w:val="88739A9C8F014AF2B1E89380026DC9A8"/>
          </w:pPr>
          <w:r>
            <w:rPr>
              <w:rStyle w:val="Testosegnaposto"/>
            </w:rPr>
            <w:t>[Auto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283"/>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608C"/>
    <w:rsid w:val="002A508E"/>
    <w:rsid w:val="005644A5"/>
    <w:rsid w:val="006E737C"/>
    <w:rsid w:val="00862FE6"/>
    <w:rsid w:val="009B5E73"/>
    <w:rsid w:val="00BF4D0B"/>
    <w:rsid w:val="00D23786"/>
    <w:rsid w:val="00FB608C"/>
    <w:rsid w:val="00FD40A8"/>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t-IT" w:eastAsia="it-IT"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FB608C"/>
    <w:rPr>
      <w:color w:val="808080"/>
    </w:rPr>
  </w:style>
  <w:style w:type="paragraph" w:customStyle="1" w:styleId="6A144C2ABA9E402F9F22433E4170C50E">
    <w:name w:val="6A144C2ABA9E402F9F22433E4170C50E"/>
    <w:rsid w:val="00FB608C"/>
  </w:style>
  <w:style w:type="paragraph" w:customStyle="1" w:styleId="2C3A3648C0A24B3F90EEB6AB61CAA689">
    <w:name w:val="2C3A3648C0A24B3F90EEB6AB61CAA689"/>
    <w:rsid w:val="00FB608C"/>
  </w:style>
  <w:style w:type="paragraph" w:customStyle="1" w:styleId="88739A9C8F014AF2B1E89380026DC9A8">
    <w:name w:val="88739A9C8F014AF2B1E89380026DC9A8"/>
    <w:rsid w:val="00FB608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i Office">
  <a:themeElements>
    <a:clrScheme name="Personalizzato 1">
      <a:dk1>
        <a:sysClr val="windowText" lastClr="000000"/>
      </a:dk1>
      <a:lt1>
        <a:srgbClr val="000000"/>
      </a:lt1>
      <a:dk2>
        <a:srgbClr val="444D26"/>
      </a:dk2>
      <a:lt2>
        <a:srgbClr val="FEFAC9"/>
      </a:lt2>
      <a:accent1>
        <a:srgbClr val="000000"/>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D9E4F4-CD11-4A85-AD0C-B1D803ECD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TotalTime>
  <Pages>41</Pages>
  <Words>4450</Words>
  <Characters>25367</Characters>
  <Application>Microsoft Office Word</Application>
  <DocSecurity>0</DocSecurity>
  <Lines>211</Lines>
  <Paragraphs>59</Paragraphs>
  <ScaleCrop>false</ScaleCrop>
  <HeadingPairs>
    <vt:vector size="6" baseType="variant">
      <vt:variant>
        <vt:lpstr>Titolo</vt:lpstr>
      </vt:variant>
      <vt:variant>
        <vt:i4>1</vt:i4>
      </vt:variant>
      <vt:variant>
        <vt:lpstr>Tytuł</vt:lpstr>
      </vt:variant>
      <vt:variant>
        <vt:i4>1</vt:i4>
      </vt:variant>
      <vt:variant>
        <vt:lpstr>Title</vt:lpstr>
      </vt:variant>
      <vt:variant>
        <vt:i4>1</vt:i4>
      </vt:variant>
    </vt:vector>
  </HeadingPairs>
  <TitlesOfParts>
    <vt:vector size="3" baseType="lpstr">
      <vt:lpstr>Software Requirements Specification</vt:lpstr>
      <vt:lpstr>IEEE Software Requirements Specification Template</vt:lpstr>
      <vt:lpstr>IEEE Software Requirements Specification Template</vt:lpstr>
    </vt:vector>
  </TitlesOfParts>
  <Company/>
  <LinksUpToDate>false</LinksUpToDate>
  <CharactersWithSpaces>29758</CharactersWithSpaces>
  <SharedDoc>false</SharedDoc>
  <HLinks>
    <vt:vector size="192" baseType="variant">
      <vt:variant>
        <vt:i4>1572925</vt:i4>
      </vt:variant>
      <vt:variant>
        <vt:i4>198</vt:i4>
      </vt:variant>
      <vt:variant>
        <vt:i4>0</vt:i4>
      </vt:variant>
      <vt:variant>
        <vt:i4>5</vt:i4>
      </vt:variant>
      <vt:variant>
        <vt:lpwstr/>
      </vt:variant>
      <vt:variant>
        <vt:lpwstr>_Toc433821857</vt:lpwstr>
      </vt:variant>
      <vt:variant>
        <vt:i4>1572925</vt:i4>
      </vt:variant>
      <vt:variant>
        <vt:i4>192</vt:i4>
      </vt:variant>
      <vt:variant>
        <vt:i4>0</vt:i4>
      </vt:variant>
      <vt:variant>
        <vt:i4>5</vt:i4>
      </vt:variant>
      <vt:variant>
        <vt:lpwstr/>
      </vt:variant>
      <vt:variant>
        <vt:lpwstr>_Toc433821856</vt:lpwstr>
      </vt:variant>
      <vt:variant>
        <vt:i4>1572925</vt:i4>
      </vt:variant>
      <vt:variant>
        <vt:i4>186</vt:i4>
      </vt:variant>
      <vt:variant>
        <vt:i4>0</vt:i4>
      </vt:variant>
      <vt:variant>
        <vt:i4>5</vt:i4>
      </vt:variant>
      <vt:variant>
        <vt:lpwstr/>
      </vt:variant>
      <vt:variant>
        <vt:lpwstr>_Toc433821855</vt:lpwstr>
      </vt:variant>
      <vt:variant>
        <vt:i4>1572925</vt:i4>
      </vt:variant>
      <vt:variant>
        <vt:i4>180</vt:i4>
      </vt:variant>
      <vt:variant>
        <vt:i4>0</vt:i4>
      </vt:variant>
      <vt:variant>
        <vt:i4>5</vt:i4>
      </vt:variant>
      <vt:variant>
        <vt:lpwstr/>
      </vt:variant>
      <vt:variant>
        <vt:lpwstr>_Toc433821854</vt:lpwstr>
      </vt:variant>
      <vt:variant>
        <vt:i4>1572925</vt:i4>
      </vt:variant>
      <vt:variant>
        <vt:i4>174</vt:i4>
      </vt:variant>
      <vt:variant>
        <vt:i4>0</vt:i4>
      </vt:variant>
      <vt:variant>
        <vt:i4>5</vt:i4>
      </vt:variant>
      <vt:variant>
        <vt:lpwstr/>
      </vt:variant>
      <vt:variant>
        <vt:lpwstr>_Toc433821853</vt:lpwstr>
      </vt:variant>
      <vt:variant>
        <vt:i4>1572925</vt:i4>
      </vt:variant>
      <vt:variant>
        <vt:i4>168</vt:i4>
      </vt:variant>
      <vt:variant>
        <vt:i4>0</vt:i4>
      </vt:variant>
      <vt:variant>
        <vt:i4>5</vt:i4>
      </vt:variant>
      <vt:variant>
        <vt:lpwstr/>
      </vt:variant>
      <vt:variant>
        <vt:lpwstr>_Toc433821852</vt:lpwstr>
      </vt:variant>
      <vt:variant>
        <vt:i4>1572925</vt:i4>
      </vt:variant>
      <vt:variant>
        <vt:i4>162</vt:i4>
      </vt:variant>
      <vt:variant>
        <vt:i4>0</vt:i4>
      </vt:variant>
      <vt:variant>
        <vt:i4>5</vt:i4>
      </vt:variant>
      <vt:variant>
        <vt:lpwstr/>
      </vt:variant>
      <vt:variant>
        <vt:lpwstr>_Toc433821851</vt:lpwstr>
      </vt:variant>
      <vt:variant>
        <vt:i4>1572925</vt:i4>
      </vt:variant>
      <vt:variant>
        <vt:i4>156</vt:i4>
      </vt:variant>
      <vt:variant>
        <vt:i4>0</vt:i4>
      </vt:variant>
      <vt:variant>
        <vt:i4>5</vt:i4>
      </vt:variant>
      <vt:variant>
        <vt:lpwstr/>
      </vt:variant>
      <vt:variant>
        <vt:lpwstr>_Toc433821850</vt:lpwstr>
      </vt:variant>
      <vt:variant>
        <vt:i4>1638461</vt:i4>
      </vt:variant>
      <vt:variant>
        <vt:i4>150</vt:i4>
      </vt:variant>
      <vt:variant>
        <vt:i4>0</vt:i4>
      </vt:variant>
      <vt:variant>
        <vt:i4>5</vt:i4>
      </vt:variant>
      <vt:variant>
        <vt:lpwstr/>
      </vt:variant>
      <vt:variant>
        <vt:lpwstr>_Toc433821849</vt:lpwstr>
      </vt:variant>
      <vt:variant>
        <vt:i4>1638461</vt:i4>
      </vt:variant>
      <vt:variant>
        <vt:i4>144</vt:i4>
      </vt:variant>
      <vt:variant>
        <vt:i4>0</vt:i4>
      </vt:variant>
      <vt:variant>
        <vt:i4>5</vt:i4>
      </vt:variant>
      <vt:variant>
        <vt:lpwstr/>
      </vt:variant>
      <vt:variant>
        <vt:lpwstr>_Toc433821848</vt:lpwstr>
      </vt:variant>
      <vt:variant>
        <vt:i4>1638461</vt:i4>
      </vt:variant>
      <vt:variant>
        <vt:i4>138</vt:i4>
      </vt:variant>
      <vt:variant>
        <vt:i4>0</vt:i4>
      </vt:variant>
      <vt:variant>
        <vt:i4>5</vt:i4>
      </vt:variant>
      <vt:variant>
        <vt:lpwstr/>
      </vt:variant>
      <vt:variant>
        <vt:lpwstr>_Toc433821847</vt:lpwstr>
      </vt:variant>
      <vt:variant>
        <vt:i4>1638461</vt:i4>
      </vt:variant>
      <vt:variant>
        <vt:i4>132</vt:i4>
      </vt:variant>
      <vt:variant>
        <vt:i4>0</vt:i4>
      </vt:variant>
      <vt:variant>
        <vt:i4>5</vt:i4>
      </vt:variant>
      <vt:variant>
        <vt:lpwstr/>
      </vt:variant>
      <vt:variant>
        <vt:lpwstr>_Toc433821846</vt:lpwstr>
      </vt:variant>
      <vt:variant>
        <vt:i4>1638461</vt:i4>
      </vt:variant>
      <vt:variant>
        <vt:i4>126</vt:i4>
      </vt:variant>
      <vt:variant>
        <vt:i4>0</vt:i4>
      </vt:variant>
      <vt:variant>
        <vt:i4>5</vt:i4>
      </vt:variant>
      <vt:variant>
        <vt:lpwstr/>
      </vt:variant>
      <vt:variant>
        <vt:lpwstr>_Toc433821845</vt:lpwstr>
      </vt:variant>
      <vt:variant>
        <vt:i4>1638461</vt:i4>
      </vt:variant>
      <vt:variant>
        <vt:i4>120</vt:i4>
      </vt:variant>
      <vt:variant>
        <vt:i4>0</vt:i4>
      </vt:variant>
      <vt:variant>
        <vt:i4>5</vt:i4>
      </vt:variant>
      <vt:variant>
        <vt:lpwstr/>
      </vt:variant>
      <vt:variant>
        <vt:lpwstr>_Toc433821844</vt:lpwstr>
      </vt:variant>
      <vt:variant>
        <vt:i4>1638461</vt:i4>
      </vt:variant>
      <vt:variant>
        <vt:i4>114</vt:i4>
      </vt:variant>
      <vt:variant>
        <vt:i4>0</vt:i4>
      </vt:variant>
      <vt:variant>
        <vt:i4>5</vt:i4>
      </vt:variant>
      <vt:variant>
        <vt:lpwstr/>
      </vt:variant>
      <vt:variant>
        <vt:lpwstr>_Toc433821843</vt:lpwstr>
      </vt:variant>
      <vt:variant>
        <vt:i4>1638461</vt:i4>
      </vt:variant>
      <vt:variant>
        <vt:i4>108</vt:i4>
      </vt:variant>
      <vt:variant>
        <vt:i4>0</vt:i4>
      </vt:variant>
      <vt:variant>
        <vt:i4>5</vt:i4>
      </vt:variant>
      <vt:variant>
        <vt:lpwstr/>
      </vt:variant>
      <vt:variant>
        <vt:lpwstr>_Toc433821842</vt:lpwstr>
      </vt:variant>
      <vt:variant>
        <vt:i4>1638461</vt:i4>
      </vt:variant>
      <vt:variant>
        <vt:i4>102</vt:i4>
      </vt:variant>
      <vt:variant>
        <vt:i4>0</vt:i4>
      </vt:variant>
      <vt:variant>
        <vt:i4>5</vt:i4>
      </vt:variant>
      <vt:variant>
        <vt:lpwstr/>
      </vt:variant>
      <vt:variant>
        <vt:lpwstr>_Toc433821841</vt:lpwstr>
      </vt:variant>
      <vt:variant>
        <vt:i4>1638461</vt:i4>
      </vt:variant>
      <vt:variant>
        <vt:i4>96</vt:i4>
      </vt:variant>
      <vt:variant>
        <vt:i4>0</vt:i4>
      </vt:variant>
      <vt:variant>
        <vt:i4>5</vt:i4>
      </vt:variant>
      <vt:variant>
        <vt:lpwstr/>
      </vt:variant>
      <vt:variant>
        <vt:lpwstr>_Toc433821840</vt:lpwstr>
      </vt:variant>
      <vt:variant>
        <vt:i4>1966141</vt:i4>
      </vt:variant>
      <vt:variant>
        <vt:i4>90</vt:i4>
      </vt:variant>
      <vt:variant>
        <vt:i4>0</vt:i4>
      </vt:variant>
      <vt:variant>
        <vt:i4>5</vt:i4>
      </vt:variant>
      <vt:variant>
        <vt:lpwstr/>
      </vt:variant>
      <vt:variant>
        <vt:lpwstr>_Toc433821839</vt:lpwstr>
      </vt:variant>
      <vt:variant>
        <vt:i4>1966141</vt:i4>
      </vt:variant>
      <vt:variant>
        <vt:i4>84</vt:i4>
      </vt:variant>
      <vt:variant>
        <vt:i4>0</vt:i4>
      </vt:variant>
      <vt:variant>
        <vt:i4>5</vt:i4>
      </vt:variant>
      <vt:variant>
        <vt:lpwstr/>
      </vt:variant>
      <vt:variant>
        <vt:lpwstr>_Toc433821838</vt:lpwstr>
      </vt:variant>
      <vt:variant>
        <vt:i4>1966141</vt:i4>
      </vt:variant>
      <vt:variant>
        <vt:i4>78</vt:i4>
      </vt:variant>
      <vt:variant>
        <vt:i4>0</vt:i4>
      </vt:variant>
      <vt:variant>
        <vt:i4>5</vt:i4>
      </vt:variant>
      <vt:variant>
        <vt:lpwstr/>
      </vt:variant>
      <vt:variant>
        <vt:lpwstr>_Toc433821837</vt:lpwstr>
      </vt:variant>
      <vt:variant>
        <vt:i4>1966141</vt:i4>
      </vt:variant>
      <vt:variant>
        <vt:i4>72</vt:i4>
      </vt:variant>
      <vt:variant>
        <vt:i4>0</vt:i4>
      </vt:variant>
      <vt:variant>
        <vt:i4>5</vt:i4>
      </vt:variant>
      <vt:variant>
        <vt:lpwstr/>
      </vt:variant>
      <vt:variant>
        <vt:lpwstr>_Toc433821836</vt:lpwstr>
      </vt:variant>
      <vt:variant>
        <vt:i4>1966141</vt:i4>
      </vt:variant>
      <vt:variant>
        <vt:i4>66</vt:i4>
      </vt:variant>
      <vt:variant>
        <vt:i4>0</vt:i4>
      </vt:variant>
      <vt:variant>
        <vt:i4>5</vt:i4>
      </vt:variant>
      <vt:variant>
        <vt:lpwstr/>
      </vt:variant>
      <vt:variant>
        <vt:lpwstr>_Toc433821835</vt:lpwstr>
      </vt:variant>
      <vt:variant>
        <vt:i4>1966141</vt:i4>
      </vt:variant>
      <vt:variant>
        <vt:i4>60</vt:i4>
      </vt:variant>
      <vt:variant>
        <vt:i4>0</vt:i4>
      </vt:variant>
      <vt:variant>
        <vt:i4>5</vt:i4>
      </vt:variant>
      <vt:variant>
        <vt:lpwstr/>
      </vt:variant>
      <vt:variant>
        <vt:lpwstr>_Toc433821834</vt:lpwstr>
      </vt:variant>
      <vt:variant>
        <vt:i4>1966141</vt:i4>
      </vt:variant>
      <vt:variant>
        <vt:i4>54</vt:i4>
      </vt:variant>
      <vt:variant>
        <vt:i4>0</vt:i4>
      </vt:variant>
      <vt:variant>
        <vt:i4>5</vt:i4>
      </vt:variant>
      <vt:variant>
        <vt:lpwstr/>
      </vt:variant>
      <vt:variant>
        <vt:lpwstr>_Toc433821833</vt:lpwstr>
      </vt:variant>
      <vt:variant>
        <vt:i4>1966141</vt:i4>
      </vt:variant>
      <vt:variant>
        <vt:i4>48</vt:i4>
      </vt:variant>
      <vt:variant>
        <vt:i4>0</vt:i4>
      </vt:variant>
      <vt:variant>
        <vt:i4>5</vt:i4>
      </vt:variant>
      <vt:variant>
        <vt:lpwstr/>
      </vt:variant>
      <vt:variant>
        <vt:lpwstr>_Toc433821832</vt:lpwstr>
      </vt:variant>
      <vt:variant>
        <vt:i4>1966141</vt:i4>
      </vt:variant>
      <vt:variant>
        <vt:i4>42</vt:i4>
      </vt:variant>
      <vt:variant>
        <vt:i4>0</vt:i4>
      </vt:variant>
      <vt:variant>
        <vt:i4>5</vt:i4>
      </vt:variant>
      <vt:variant>
        <vt:lpwstr/>
      </vt:variant>
      <vt:variant>
        <vt:lpwstr>_Toc433821831</vt:lpwstr>
      </vt:variant>
      <vt:variant>
        <vt:i4>1966141</vt:i4>
      </vt:variant>
      <vt:variant>
        <vt:i4>36</vt:i4>
      </vt:variant>
      <vt:variant>
        <vt:i4>0</vt:i4>
      </vt:variant>
      <vt:variant>
        <vt:i4>5</vt:i4>
      </vt:variant>
      <vt:variant>
        <vt:lpwstr/>
      </vt:variant>
      <vt:variant>
        <vt:lpwstr>_Toc433821830</vt:lpwstr>
      </vt:variant>
      <vt:variant>
        <vt:i4>2031677</vt:i4>
      </vt:variant>
      <vt:variant>
        <vt:i4>30</vt:i4>
      </vt:variant>
      <vt:variant>
        <vt:i4>0</vt:i4>
      </vt:variant>
      <vt:variant>
        <vt:i4>5</vt:i4>
      </vt:variant>
      <vt:variant>
        <vt:lpwstr/>
      </vt:variant>
      <vt:variant>
        <vt:lpwstr>_Toc433821829</vt:lpwstr>
      </vt:variant>
      <vt:variant>
        <vt:i4>2031677</vt:i4>
      </vt:variant>
      <vt:variant>
        <vt:i4>24</vt:i4>
      </vt:variant>
      <vt:variant>
        <vt:i4>0</vt:i4>
      </vt:variant>
      <vt:variant>
        <vt:i4>5</vt:i4>
      </vt:variant>
      <vt:variant>
        <vt:lpwstr/>
      </vt:variant>
      <vt:variant>
        <vt:lpwstr>_Toc433821828</vt:lpwstr>
      </vt:variant>
      <vt:variant>
        <vt:i4>2031677</vt:i4>
      </vt:variant>
      <vt:variant>
        <vt:i4>18</vt:i4>
      </vt:variant>
      <vt:variant>
        <vt:i4>0</vt:i4>
      </vt:variant>
      <vt:variant>
        <vt:i4>5</vt:i4>
      </vt:variant>
      <vt:variant>
        <vt:lpwstr/>
      </vt:variant>
      <vt:variant>
        <vt:lpwstr>_Toc433821827</vt:lpwstr>
      </vt:variant>
      <vt:variant>
        <vt:i4>2031677</vt:i4>
      </vt:variant>
      <vt:variant>
        <vt:i4>12</vt:i4>
      </vt:variant>
      <vt:variant>
        <vt:i4>0</vt:i4>
      </vt:variant>
      <vt:variant>
        <vt:i4>5</vt:i4>
      </vt:variant>
      <vt:variant>
        <vt:lpwstr/>
      </vt:variant>
      <vt:variant>
        <vt:lpwstr>_Toc43382182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
  <dc:creator>Francesco Picciotti &amp; Marco Travaglini</dc:creator>
  <cp:keywords/>
  <dc:description/>
  <cp:lastModifiedBy>Francesco</cp:lastModifiedBy>
  <cp:revision>46</cp:revision>
  <cp:lastPrinted>2015-11-06T21:33:00Z</cp:lastPrinted>
  <dcterms:created xsi:type="dcterms:W3CDTF">2015-11-02T21:49:00Z</dcterms:created>
  <dcterms:modified xsi:type="dcterms:W3CDTF">2015-11-06T21:38:00Z</dcterms:modified>
</cp:coreProperties>
</file>